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8F3984" w:rsidP="00AB196E">
      <w:pPr>
        <w:pStyle w:val="Title"/>
      </w:pPr>
      <w:fldSimple w:instr=" TITLE \* MERGEFORMAT ">
        <w:r w:rsidR="001E4286">
          <w:t>SheafSystem™ Programmer's Guide</w:t>
        </w:r>
      </w:fldSimple>
    </w:p>
    <w:p w:rsidR="00C643EB" w:rsidRDefault="008F3984" w:rsidP="00C643EB">
      <w:pPr>
        <w:pStyle w:val="Subtitle"/>
        <w:ind w:left="1080" w:right="1080"/>
      </w:pPr>
      <w:fldSimple w:instr=" SUBJECT \* MERGEFORMAT ">
        <w:r w:rsidR="001E4286">
          <w:t>A Guided Tour of the SheafSystem™ Libraries</w:t>
        </w:r>
      </w:fldSimple>
    </w:p>
    <w:p w:rsidR="00410E91" w:rsidRDefault="008F3984">
      <w:pPr>
        <w:pStyle w:val="author"/>
      </w:pPr>
      <w:fldSimple w:instr=" AUTHOR  \* MERGEFORMAT ">
        <w:r w:rsidR="001E4286">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754F43">
        <w:t xml:space="preserve">many of </w:t>
      </w:r>
      <w:r w:rsidR="0027642B">
        <w:t xml:space="preserve">the </w:t>
      </w:r>
      <w:r w:rsidR="009E1D0E">
        <w:t xml:space="preserve">features of the SheafSystem. </w:t>
      </w:r>
      <w:r w:rsidR="00754F43">
        <w:t xml:space="preserve">Part I describes the most basic features using examples that are as simple as possible. </w:t>
      </w:r>
      <w:r w:rsidR="009E1D0E">
        <w:t>I</w:t>
      </w:r>
      <w:r w:rsidR="008331E7">
        <w:t xml:space="preserve">t is intended as </w:t>
      </w:r>
      <w:r w:rsidR="009E1D0E">
        <w:t>an introduction for beginners, providing a guided tour of the essential capabilities of the SheafSystem libraries</w:t>
      </w:r>
      <w:r w:rsidR="008331E7">
        <w:t xml:space="preserve">. </w:t>
      </w:r>
      <w:r w:rsidR="00754F43">
        <w:t>Part II describes additional features using more complex examples. It is intended to extend the topics of Part I to describe usage for</w:t>
      </w:r>
      <w:r w:rsidR="00550B54">
        <w:t xml:space="preserve"> common cases that occur in prac</w:t>
      </w:r>
      <w:r w:rsidR="00754F43">
        <w:t>tice. Both parts taken together still do</w:t>
      </w:r>
      <w:r w:rsidR="009E1D0E">
        <w:t xml:space="preserve"> not show how to use every feature of the system</w:t>
      </w:r>
      <w:r w:rsidR="00754F43">
        <w:t>; readers are expected to use this tutorial</w:t>
      </w:r>
      <w:r w:rsidR="009E1D0E">
        <w:t xml:space="preserve">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lastRenderedPageBreak/>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E000B9" w:rsidRDefault="00E000B9" w:rsidP="008511B2">
      <w:pPr>
        <w:pStyle w:val="Heading1"/>
      </w:pPr>
      <w:r>
        <w:t>Part I: Basic features</w:t>
      </w:r>
    </w:p>
    <w:p w:rsidR="005C7550" w:rsidRDefault="005C7550" w:rsidP="00E000B9">
      <w:pPr>
        <w:pStyle w:val="Heading2"/>
      </w:pPr>
      <w:r>
        <w:t xml:space="preserve">The sheaf </w:t>
      </w:r>
      <w:r w:rsidR="00E000B9">
        <w:t>interface</w:t>
      </w:r>
    </w:p>
    <w:p w:rsidR="00410E91" w:rsidRDefault="00FF7BF0" w:rsidP="00E000B9">
      <w:pPr>
        <w:pStyle w:val="Heading3"/>
      </w:pPr>
      <w:r>
        <w:t>Getting started</w:t>
      </w:r>
    </w:p>
    <w:p w:rsidR="00FF7BF0" w:rsidRDefault="00FF7BF0" w:rsidP="00E000B9">
      <w:pPr>
        <w:pStyle w:val="Heading4"/>
      </w:pPr>
      <w:r>
        <w:t>PartSpace metaphor</w:t>
      </w:r>
    </w:p>
    <w:p w:rsidR="00F1722E" w:rsidRDefault="00A93009" w:rsidP="00E000B9">
      <w:r>
        <w:t>The Part</w:t>
      </w:r>
      <w:r w:rsidR="00C643EB">
        <w:t xml:space="preserve"> </w:t>
      </w:r>
      <w:r>
        <w:t>Space document describes the fundamental concepts of the SheafSystem in non-mathematical terms using the common notion</w:t>
      </w:r>
      <w:r w:rsidR="00C00198">
        <w:t>s</w:t>
      </w:r>
      <w:r>
        <w:t xml:space="preserve"> of basic and composite parts, tables, and table schema. This document assumes the reader is famil</w:t>
      </w:r>
      <w:r w:rsidR="007B0967">
        <w:t>i</w:t>
      </w:r>
      <w:r>
        <w:t>ar with the Part</w:t>
      </w:r>
      <w:r w:rsidR="00C643EB">
        <w:t xml:space="preserve"> </w:t>
      </w:r>
      <w:r>
        <w:t>Space metaphor.</w:t>
      </w:r>
    </w:p>
    <w:p w:rsidR="00FF7BF0" w:rsidRDefault="00F1722E" w:rsidP="00E000B9">
      <w:pPr>
        <w:pStyle w:val="Heading4"/>
      </w:pPr>
      <w:r>
        <w:t>Sheaf tables</w:t>
      </w:r>
      <w:r w:rsidR="00A93009">
        <w:t xml:space="preserve"> </w:t>
      </w:r>
    </w:p>
    <w:p w:rsidR="0073005B" w:rsidRDefault="00BE6208" w:rsidP="00E000B9">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E000B9">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E000B9">
      <w:pPr>
        <w:pStyle w:val="Heading4"/>
      </w:pPr>
      <w:r>
        <w:t>Namespaces</w:t>
      </w:r>
    </w:p>
    <w:p w:rsidR="007302E3" w:rsidRDefault="008F32D8" w:rsidP="00E000B9">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E000B9">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E000B9">
      <w:pPr>
        <w:pStyle w:val="Heading5"/>
      </w:pPr>
      <w:bookmarkStart w:id="0" w:name="_Ref350254652"/>
      <w:r>
        <w:t xml:space="preserve">Example </w:t>
      </w:r>
      <w:r w:rsidR="008F3984">
        <w:fldChar w:fldCharType="begin"/>
      </w:r>
      <w:r w:rsidR="008F3984">
        <w:instrText xml:space="preserve"> SEQ Example \* ARABIC </w:instrText>
      </w:r>
      <w:r w:rsidR="008F3984">
        <w:fldChar w:fldCharType="separate"/>
      </w:r>
      <w:r w:rsidR="001E4286">
        <w:rPr>
          <w:noProof/>
        </w:rPr>
        <w:t>1</w:t>
      </w:r>
      <w:r w:rsidR="008F3984">
        <w:rPr>
          <w:noProof/>
        </w:rPr>
        <w:fldChar w:fldCharType="end"/>
      </w:r>
      <w:bookmarkEnd w:id="0"/>
      <w:r w:rsidR="0097625B">
        <w:t>: Hello, Sheaf</w:t>
      </w:r>
    </w:p>
    <w:p w:rsidR="00273337" w:rsidRDefault="00273337" w:rsidP="00E000B9">
      <w:pPr>
        <w:pStyle w:val="sourcecode"/>
      </w:pPr>
    </w:p>
    <w:p w:rsidR="00273337" w:rsidRDefault="00273337" w:rsidP="00E000B9">
      <w:pPr>
        <w:pStyle w:val="sourcecode"/>
      </w:pPr>
      <w:r>
        <w:t>#include "sheaves_namespace.h"</w:t>
      </w:r>
    </w:p>
    <w:p w:rsidR="00273337" w:rsidRDefault="00273337" w:rsidP="00E000B9">
      <w:pPr>
        <w:pStyle w:val="sourcecode"/>
      </w:pPr>
      <w:r>
        <w:t>#include "std_iostream.h"</w:t>
      </w:r>
    </w:p>
    <w:p w:rsidR="00273337" w:rsidRDefault="00273337" w:rsidP="00E000B9">
      <w:pPr>
        <w:pStyle w:val="sourcecode"/>
      </w:pPr>
    </w:p>
    <w:p w:rsidR="00273337" w:rsidRDefault="00273337" w:rsidP="00E000B9">
      <w:pPr>
        <w:pStyle w:val="sourcecode"/>
      </w:pPr>
      <w:r>
        <w:t>using namespace sheaf;</w:t>
      </w:r>
    </w:p>
    <w:p w:rsidR="00273337" w:rsidRDefault="00273337" w:rsidP="00E000B9">
      <w:pPr>
        <w:pStyle w:val="sourcecode"/>
      </w:pPr>
    </w:p>
    <w:p w:rsidR="00273337" w:rsidRDefault="00273337" w:rsidP="00E000B9">
      <w:pPr>
        <w:pStyle w:val="sourcecode"/>
      </w:pPr>
      <w:r>
        <w:t>int main( int argc, char* argv[])</w:t>
      </w:r>
    </w:p>
    <w:p w:rsidR="00273337" w:rsidRDefault="00273337" w:rsidP="00E000B9">
      <w:pPr>
        <w:pStyle w:val="sourcecode"/>
      </w:pPr>
      <w:r>
        <w:t>{</w:t>
      </w:r>
    </w:p>
    <w:p w:rsidR="00273337" w:rsidRDefault="00273337" w:rsidP="00E000B9">
      <w:pPr>
        <w:pStyle w:val="sourcecode"/>
      </w:pPr>
      <w:r>
        <w:t xml:space="preserve">  // Create a standard sheaves namespace.</w:t>
      </w:r>
    </w:p>
    <w:p w:rsidR="00273337" w:rsidRDefault="00273337" w:rsidP="00E000B9">
      <w:pPr>
        <w:pStyle w:val="sourcecode"/>
      </w:pPr>
      <w:r>
        <w:t xml:space="preserve">  </w:t>
      </w:r>
    </w:p>
    <w:p w:rsidR="00273337" w:rsidRDefault="00273337" w:rsidP="00E000B9">
      <w:pPr>
        <w:pStyle w:val="sourcecode"/>
      </w:pPr>
      <w:r>
        <w:t xml:space="preserve">  she</w:t>
      </w:r>
      <w:r w:rsidR="0089252A">
        <w:t>aves_namespace lns("Hello-sheaf</w:t>
      </w:r>
      <w:r>
        <w:t>");</w:t>
      </w:r>
    </w:p>
    <w:p w:rsidR="00273337" w:rsidRDefault="00273337" w:rsidP="00E000B9">
      <w:pPr>
        <w:pStyle w:val="sourcecode"/>
      </w:pPr>
      <w:r>
        <w:t xml:space="preserve">  </w:t>
      </w:r>
    </w:p>
    <w:p w:rsidR="00273337" w:rsidRDefault="00273337" w:rsidP="00E000B9">
      <w:pPr>
        <w:pStyle w:val="sourcecode"/>
      </w:pPr>
      <w:r>
        <w:t xml:space="preserve">  // Write its name to cout.</w:t>
      </w:r>
    </w:p>
    <w:p w:rsidR="00273337" w:rsidRDefault="00273337" w:rsidP="00E000B9">
      <w:pPr>
        <w:pStyle w:val="sourcecode"/>
      </w:pPr>
      <w:r>
        <w:t xml:space="preserve">  </w:t>
      </w:r>
    </w:p>
    <w:p w:rsidR="00273337" w:rsidRDefault="00273337" w:rsidP="00E000B9">
      <w:pPr>
        <w:pStyle w:val="sourcecode"/>
      </w:pPr>
      <w:r>
        <w:t xml:space="preserve">  cout &lt;&lt; lns.name();</w:t>
      </w:r>
    </w:p>
    <w:p w:rsidR="00273337" w:rsidRDefault="00273337" w:rsidP="00E000B9">
      <w:pPr>
        <w:pStyle w:val="sourcecode"/>
      </w:pPr>
      <w:r>
        <w:t xml:space="preserve">  </w:t>
      </w:r>
    </w:p>
    <w:p w:rsidR="00273337" w:rsidRDefault="00273337" w:rsidP="00E000B9">
      <w:pPr>
        <w:pStyle w:val="sourcecode"/>
      </w:pPr>
      <w:r>
        <w:t xml:space="preserve">  return 0;</w:t>
      </w:r>
    </w:p>
    <w:p w:rsidR="00273337" w:rsidRDefault="00273337" w:rsidP="00E000B9">
      <w:pPr>
        <w:pStyle w:val="sourcecode"/>
      </w:pPr>
      <w:r>
        <w:t>}</w:t>
      </w:r>
    </w:p>
    <w:p w:rsidR="0089252A" w:rsidRDefault="00F30341" w:rsidP="00E000B9">
      <w:r>
        <w:t>Thi</w:t>
      </w:r>
      <w:r w:rsidR="004362D9">
        <w:t>s code is in the SheafSystemProgrammersGuide module in examples/sheaf/exam</w:t>
      </w:r>
      <w:r>
        <w:t xml:space="preserve">ple1.cc </w:t>
      </w:r>
      <w:r w:rsidR="0089252A">
        <w:t>along with a Makefile</w:t>
      </w:r>
      <w:r w:rsidR="007D304F">
        <w:t>, the first part of which reads:</w:t>
      </w:r>
    </w:p>
    <w:p w:rsidR="007D304F" w:rsidRDefault="007D304F" w:rsidP="00E000B9">
      <w:pPr>
        <w:pStyle w:val="Cshline"/>
      </w:pPr>
      <w:r>
        <w:t>#</w:t>
      </w:r>
    </w:p>
    <w:p w:rsidR="007D304F" w:rsidRDefault="007D304F" w:rsidP="00E000B9">
      <w:pPr>
        <w:pStyle w:val="Cshline"/>
      </w:pPr>
      <w:r>
        <w:t># Path to your C++ compiler</w:t>
      </w:r>
    </w:p>
    <w:p w:rsidR="007D304F" w:rsidRDefault="007D304F" w:rsidP="00E000B9">
      <w:pPr>
        <w:pStyle w:val="Cshline"/>
      </w:pPr>
      <w:r>
        <w:t>#</w:t>
      </w:r>
    </w:p>
    <w:p w:rsidR="007D304F" w:rsidRDefault="007D304F" w:rsidP="00E000B9">
      <w:pPr>
        <w:pStyle w:val="Cshline"/>
      </w:pPr>
      <w:r>
        <w:t xml:space="preserve">CXX = </w:t>
      </w:r>
    </w:p>
    <w:p w:rsidR="007D304F" w:rsidRDefault="007D304F" w:rsidP="00E000B9">
      <w:pPr>
        <w:pStyle w:val="Cshline"/>
      </w:pPr>
      <w:r>
        <w:t>#</w:t>
      </w:r>
    </w:p>
    <w:p w:rsidR="007D304F" w:rsidRDefault="007D304F" w:rsidP="00E000B9">
      <w:pPr>
        <w:pStyle w:val="Cshline"/>
      </w:pPr>
      <w:r>
        <w:t># Path the SheafSystem installation</w:t>
      </w:r>
    </w:p>
    <w:p w:rsidR="007D304F" w:rsidRDefault="007D304F" w:rsidP="00E000B9">
      <w:pPr>
        <w:pStyle w:val="Cshline"/>
      </w:pPr>
      <w:r>
        <w:t>#</w:t>
      </w:r>
    </w:p>
    <w:p w:rsidR="007D304F" w:rsidRDefault="007D304F" w:rsidP="00E000B9">
      <w:pPr>
        <w:pStyle w:val="Cshline"/>
      </w:pPr>
      <w:r>
        <w:t xml:space="preserve">SHEAF_INSTALL_DIR = </w:t>
      </w:r>
    </w:p>
    <w:p w:rsidR="007D304F" w:rsidRDefault="007D304F" w:rsidP="00E000B9">
      <w:pPr>
        <w:pStyle w:val="Cshline"/>
      </w:pPr>
      <w:r>
        <w:t>SHEAF_LIB_DIR = $(SHEAF_INSTALL_DIR)/Debug-contracts/lib</w:t>
      </w:r>
    </w:p>
    <w:p w:rsidR="007D304F" w:rsidRDefault="007D304F" w:rsidP="00E000B9">
      <w:pPr>
        <w:pStyle w:val="Cshline"/>
      </w:pPr>
      <w:r>
        <w:t>SHEAF_INC_DIR = $(SHEAF_INSTALL_DIR)/include</w:t>
      </w:r>
    </w:p>
    <w:p w:rsidR="007D304F" w:rsidRDefault="007D304F" w:rsidP="00E000B9">
      <w:pPr>
        <w:pStyle w:val="Cshline"/>
      </w:pPr>
    </w:p>
    <w:p w:rsidR="007D304F" w:rsidRDefault="007D304F" w:rsidP="00E000B9">
      <w:pPr>
        <w:pStyle w:val="Cshline"/>
      </w:pPr>
      <w:r>
        <w:t>example1: example1.cc</w:t>
      </w:r>
    </w:p>
    <w:p w:rsidR="007D304F" w:rsidRDefault="007D304F" w:rsidP="00E000B9">
      <w:pPr>
        <w:pStyle w:val="Cshline"/>
      </w:pPr>
      <w:r>
        <w:tab/>
        <w:t>$(CXX) -o example1 -I$(SHEAF_INC_DIR) -L$(SHEAF_LIB_DIR) example1.cc -lsheaves</w:t>
      </w:r>
    </w:p>
    <w:p w:rsidR="003111E2" w:rsidRDefault="003111E2" w:rsidP="00E000B9">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E000B9">
      <w:r>
        <w:t>&gt;make example1</w:t>
      </w:r>
    </w:p>
    <w:p w:rsidR="005659C4" w:rsidRDefault="005659C4" w:rsidP="00E000B9">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E000B9">
      <w:pPr>
        <w:pStyle w:val="Cshline"/>
      </w:pPr>
    </w:p>
    <w:p w:rsidR="001E759E" w:rsidRDefault="0005676F" w:rsidP="00E000B9">
      <w:pPr>
        <w:pStyle w:val="Cshline"/>
      </w:pPr>
      <w:r>
        <w:t xml:space="preserve">&gt;setenv LD_LIBRARY_PATH  </w:t>
      </w:r>
      <w:r w:rsidR="001D0008">
        <w:t>&lt;sheaf_dir&gt;</w:t>
      </w:r>
      <w:r>
        <w:t>/Debug-contracts/lib</w:t>
      </w:r>
    </w:p>
    <w:p w:rsidR="007D304F" w:rsidRDefault="007D304F" w:rsidP="00E000B9">
      <w:r>
        <w:t>To run example32, the LD_LIBRARY_PATH also has to contain the path to the vtk libraries:</w:t>
      </w:r>
    </w:p>
    <w:p w:rsidR="007D304F" w:rsidRDefault="007D304F" w:rsidP="00E000B9">
      <w:pPr>
        <w:pStyle w:val="Cshline"/>
        <w:spacing w:before="240"/>
      </w:pPr>
      <w:r>
        <w:t>&gt;setenv LD_LIBRARY_PATH  &lt;sheaf_dir&gt;/Debug-contracts/lib:&lt;sheaf_dir&gt;/lib/vtk</w:t>
      </w:r>
    </w:p>
    <w:p w:rsidR="0005676F" w:rsidRDefault="0005676F" w:rsidP="00E000B9">
      <w:r>
        <w:t>Now we can execute the example:</w:t>
      </w:r>
    </w:p>
    <w:p w:rsidR="0005676F" w:rsidRDefault="0005676F" w:rsidP="00E000B9">
      <w:pPr>
        <w:pStyle w:val="Cshline"/>
      </w:pPr>
    </w:p>
    <w:p w:rsidR="005659C4" w:rsidRDefault="005659C4" w:rsidP="00E000B9">
      <w:pPr>
        <w:pStyle w:val="Cshline"/>
      </w:pPr>
      <w:r>
        <w:t>&gt;./example1</w:t>
      </w:r>
    </w:p>
    <w:p w:rsidR="001E759E" w:rsidRDefault="0005676F" w:rsidP="00E000B9">
      <w:pPr>
        <w:pStyle w:val="Cshline"/>
      </w:pPr>
      <w:r>
        <w:t>Hello-sheaf</w:t>
      </w:r>
    </w:p>
    <w:p w:rsidR="007D304F" w:rsidRDefault="007D304F" w:rsidP="00E000B9">
      <w:r>
        <w:t>The "handcrafted" Makefile is provided to show</w:t>
      </w:r>
      <w:r w:rsidR="001E759E">
        <w:t xml:space="preserve"> the basic mechanics of creating an application with the SheafSystem.</w:t>
      </w:r>
      <w:r w:rsidR="00175F5F">
        <w:t xml:space="preserve"> </w:t>
      </w:r>
      <w:r>
        <w:t>The examples module also comes with a CMake build system which doesn't show the details, but may be easier to use, especially on Windows. See the installation how-to document for instructions on using the CMake system.</w:t>
      </w:r>
    </w:p>
    <w:p w:rsidR="005659C4" w:rsidRDefault="00175F5F" w:rsidP="00E000B9">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E000B9">
      <w:pPr>
        <w:pStyle w:val="Heading3"/>
      </w:pPr>
      <w:r>
        <w:t>Programming patterns</w:t>
      </w:r>
    </w:p>
    <w:p w:rsidR="0037252A" w:rsidRPr="00EA1F42" w:rsidRDefault="001E759E" w:rsidP="00E000B9">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E000B9">
      <w:pPr>
        <w:pStyle w:val="Heading4"/>
      </w:pPr>
      <w:r>
        <w:t>Design by contract</w:t>
      </w:r>
    </w:p>
    <w:p w:rsidR="00A77AB7" w:rsidRDefault="00B504E3" w:rsidP="00E000B9">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E000B9">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E000B9">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E000B9">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E000B9">
      <w:r>
        <w:t>The SheafSystem Debug-contracts and release-contracts configurations are compiled with contracts enabled. The Debug-no-contracts and Release-no-contracts are compiled with contracts disabled.</w:t>
      </w:r>
    </w:p>
    <w:p w:rsidR="00B504E3" w:rsidRDefault="00B504E3" w:rsidP="00E000B9">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E000B9">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E000B9">
      <w:pPr>
        <w:pStyle w:val="dbcdescription"/>
      </w:pPr>
      <w:r w:rsidRPr="001B755C">
        <w:t xml:space="preserve">Creates a sheaves namespace with name xname. </w:t>
      </w:r>
    </w:p>
    <w:p w:rsidR="00175F5F" w:rsidRPr="001B755C" w:rsidRDefault="00175F5F" w:rsidP="00E000B9">
      <w:pPr>
        <w:pStyle w:val="dbcheading"/>
      </w:pPr>
      <w:r w:rsidRPr="001B755C">
        <w:t>Precondition</w:t>
      </w:r>
    </w:p>
    <w:p w:rsidR="00175F5F" w:rsidRPr="00175F5F" w:rsidRDefault="00175F5F" w:rsidP="00E000B9">
      <w:pPr>
        <w:pStyle w:val="dbcassertion"/>
        <w:spacing w:before="120"/>
      </w:pPr>
      <w:r w:rsidRPr="00175F5F">
        <w:t>poset_path::is_valid_name(xname)</w:t>
      </w:r>
    </w:p>
    <w:p w:rsidR="00175F5F" w:rsidRPr="00175F5F" w:rsidRDefault="00175F5F" w:rsidP="00E000B9">
      <w:pPr>
        <w:pStyle w:val="dbcheading"/>
      </w:pPr>
      <w:r w:rsidRPr="00175F5F">
        <w:t>Postcondition</w:t>
      </w:r>
    </w:p>
    <w:p w:rsidR="00175F5F" w:rsidRPr="0034610B" w:rsidRDefault="008F3984" w:rsidP="00E000B9">
      <w:pPr>
        <w:pStyle w:val="dbcassertion"/>
        <w:spacing w:before="120"/>
      </w:pPr>
      <w:hyperlink r:id="rId9" w:anchor="a952742bdad45c56c22fd9509a00e9c07" w:tooltip="Class invariant." w:history="1">
        <w:r w:rsidR="00175F5F" w:rsidRPr="0034610B">
          <w:t>invariant()</w:t>
        </w:r>
      </w:hyperlink>
    </w:p>
    <w:p w:rsidR="00175F5F" w:rsidRPr="0034610B" w:rsidRDefault="008F3984" w:rsidP="00E000B9">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E000B9">
      <w:pPr>
        <w:pStyle w:val="dbcassertion"/>
      </w:pPr>
      <w:r w:rsidRPr="0034610B">
        <w:t>!in_jim_edit_mode()</w:t>
      </w:r>
    </w:p>
    <w:p w:rsidR="00175F5F" w:rsidRPr="0034610B" w:rsidRDefault="008F3984" w:rsidP="00E000B9">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E000B9">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8F3984" w:rsidP="00E000B9">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8F3984" w:rsidP="00E000B9">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8F3984" w:rsidP="00E000B9">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8F3984" w:rsidP="00E000B9">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E000B9">
      <w:r>
        <w:t>So what does this tell us? The precond</w:t>
      </w:r>
      <w:r w:rsidR="00E957A1">
        <w:t>i</w:t>
      </w:r>
      <w:r>
        <w:t>tion:</w:t>
      </w:r>
    </w:p>
    <w:p w:rsidR="00EC2853" w:rsidRPr="00175F5F" w:rsidRDefault="00EC2853" w:rsidP="00E000B9">
      <w:pPr>
        <w:pStyle w:val="dbcassertion"/>
        <w:spacing w:before="120"/>
      </w:pPr>
      <w:r w:rsidRPr="00175F5F">
        <w:t>poset_path::is_valid_name(xname)</w:t>
      </w:r>
    </w:p>
    <w:p w:rsidR="00B504E3" w:rsidRDefault="00EC2853" w:rsidP="00E000B9">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E000B9">
      <w:pPr>
        <w:pStyle w:val="dbcheading"/>
      </w:pPr>
      <w:r w:rsidRPr="001B755C">
        <w:t xml:space="preserve">static </w:t>
      </w:r>
      <w:r w:rsidR="00EC2853" w:rsidRPr="001B755C">
        <w:t>bool sheaf::poset_path::is_valid_name( const string &amp;  xname )</w:t>
      </w:r>
    </w:p>
    <w:p w:rsidR="00EC2853" w:rsidRPr="001B755C" w:rsidRDefault="00EC2853" w:rsidP="00E000B9">
      <w:pPr>
        <w:pStyle w:val="dbcdescription"/>
      </w:pPr>
      <w:r w:rsidRPr="001B755C">
        <w:t xml:space="preserve">True if xname is not empty and contains only name legal characters. </w:t>
      </w:r>
    </w:p>
    <w:p w:rsidR="00EC2853" w:rsidRPr="001B755C" w:rsidRDefault="00EC2853" w:rsidP="00E000B9">
      <w:pPr>
        <w:pStyle w:val="dbcheading"/>
      </w:pPr>
      <w:r w:rsidRPr="001B755C">
        <w:t>Postcondition</w:t>
      </w:r>
    </w:p>
    <w:p w:rsidR="00EC2853" w:rsidRPr="0034610B" w:rsidRDefault="00EC2853" w:rsidP="00E000B9">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E000B9">
      <w:r w:rsidRPr="001B755C">
        <w:t>So xname can't be empty and can't contain any characters not in name_legal_characters().</w:t>
      </w:r>
      <w:r>
        <w:t xml:space="preserve"> If we click on name_legal_characters we find:</w:t>
      </w:r>
    </w:p>
    <w:p w:rsidR="00CD7089" w:rsidRPr="00CD7089" w:rsidRDefault="00C41255" w:rsidP="00E000B9">
      <w:pPr>
        <w:pStyle w:val="dbcheading"/>
      </w:pPr>
      <w:r w:rsidRPr="00CD7089">
        <w:t xml:space="preserve">static </w:t>
      </w:r>
      <w:r w:rsidR="00CD7089" w:rsidRPr="00CD7089">
        <w:t>const string &amp; sheaf::poset_path::name_legal_characters( )</w:t>
      </w:r>
    </w:p>
    <w:p w:rsidR="00CD7089" w:rsidRPr="00CD7089" w:rsidRDefault="00CD7089" w:rsidP="00E000B9">
      <w:pPr>
        <w:pStyle w:val="dbcdescription"/>
      </w:pPr>
      <w:r w:rsidRPr="00CD7089">
        <w:t xml:space="preserve">The characters a name is allowed to contain. </w:t>
      </w:r>
    </w:p>
    <w:p w:rsidR="00CD7089" w:rsidRPr="00CD7089" w:rsidRDefault="00CD7089" w:rsidP="00E000B9">
      <w:pPr>
        <w:pStyle w:val="dbcheading"/>
      </w:pPr>
      <w:r w:rsidRPr="00CD7089">
        <w:t>Postcondition</w:t>
      </w:r>
    </w:p>
    <w:p w:rsidR="00CD7089" w:rsidRPr="00CD7089" w:rsidRDefault="00CD7089" w:rsidP="00E000B9">
      <w:pPr>
        <w:pStyle w:val="dbcassertion"/>
        <w:spacing w:before="120"/>
      </w:pPr>
      <w:r w:rsidRPr="00CD7089">
        <w:t xml:space="preserve">result == "ABCDEFGHIJKLMNOPQRSTUVWXYZabcdefghijklmnopqrstuvwxyz0123456789_ -,.=+()*:?" </w:t>
      </w:r>
    </w:p>
    <w:p w:rsidR="00E50315" w:rsidRDefault="00CD7089" w:rsidP="00E000B9">
      <w:r>
        <w:t xml:space="preserve">So xname has to be non-empty and contain </w:t>
      </w:r>
      <w:r w:rsidR="00592FC7">
        <w:t>only</w:t>
      </w:r>
      <w:r>
        <w:t xml:space="preserve"> the above characters. </w:t>
      </w:r>
    </w:p>
    <w:p w:rsidR="00E50315" w:rsidRDefault="00E957A1" w:rsidP="00E000B9">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000B9">
      <w:r>
        <w:t>The first postcondition is:</w:t>
      </w:r>
    </w:p>
    <w:p w:rsidR="00E50315" w:rsidRPr="00CE5F2C" w:rsidRDefault="008F3984" w:rsidP="00E000B9">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000B9">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E000B9">
      <w:pPr>
        <w:pStyle w:val="dbcheading"/>
      </w:pPr>
      <w:r w:rsidRPr="0034610B">
        <w:t>virtual bool sheaf::namespace_poset::invariant  (  ) const</w:t>
      </w:r>
    </w:p>
    <w:p w:rsidR="00E50315" w:rsidRPr="0034610B" w:rsidRDefault="00E50315" w:rsidP="00E000B9">
      <w:pPr>
        <w:pStyle w:val="dbcdescription"/>
      </w:pPr>
      <w:r w:rsidRPr="0034610B">
        <w:t xml:space="preserve">Class invariant. </w:t>
      </w:r>
    </w:p>
    <w:p w:rsidR="00E50315" w:rsidRPr="0034610B" w:rsidRDefault="00E50315" w:rsidP="00E000B9">
      <w:pPr>
        <w:pStyle w:val="dbcheading"/>
      </w:pPr>
      <w:r w:rsidRPr="0034610B">
        <w:t>Invariant</w:t>
      </w:r>
    </w:p>
    <w:p w:rsidR="00E50315" w:rsidRPr="00C41255" w:rsidRDefault="00E50315" w:rsidP="00E000B9">
      <w:pPr>
        <w:pStyle w:val="dbcassertion"/>
        <w:spacing w:before="120"/>
      </w:pPr>
      <w:r w:rsidRPr="00C41255">
        <w:t>poset_state_handle::invariant()</w:t>
      </w:r>
    </w:p>
    <w:p w:rsidR="00046FFA" w:rsidRPr="00046FFA" w:rsidRDefault="00046FFA" w:rsidP="00E000B9">
      <w:pPr>
        <w:pStyle w:val="dbcassertion"/>
      </w:pPr>
      <w:r w:rsidRPr="00046FFA">
        <w:t>host() == 0</w:t>
      </w:r>
    </w:p>
    <w:p w:rsidR="00046FFA" w:rsidRPr="00046FFA" w:rsidRDefault="00046FFA" w:rsidP="00E000B9">
      <w:pPr>
        <w:pStyle w:val="dbcassertion"/>
      </w:pPr>
      <w:r w:rsidRPr="00046FFA">
        <w:t>!index().is_valid()</w:t>
      </w:r>
    </w:p>
    <w:p w:rsidR="00046FFA" w:rsidRPr="00046FFA" w:rsidRDefault="00046FFA" w:rsidP="00E000B9">
      <w:pPr>
        <w:pStyle w:val="dbcassertion"/>
      </w:pPr>
      <w:r w:rsidRPr="00046FFA">
        <w:t>!is_external()</w:t>
      </w:r>
    </w:p>
    <w:p w:rsidR="00E50315" w:rsidRPr="00C41255" w:rsidRDefault="00E50315" w:rsidP="00E000B9">
      <w:pPr>
        <w:pStyle w:val="dbcassertion"/>
      </w:pPr>
      <w:r w:rsidRPr="00C41255">
        <w:t>is_attached() ? primitives().is_attached() : true</w:t>
      </w:r>
    </w:p>
    <w:p w:rsidR="00E50315" w:rsidRPr="00C41255" w:rsidRDefault="00E50315" w:rsidP="00E000B9">
      <w:pPr>
        <w:pStyle w:val="dbcassertion"/>
      </w:pPr>
      <w:r w:rsidRPr="00C41255">
        <w:t>is_attached() ? (primitives().index() == PRIMITIVES_INDEX) : true</w:t>
      </w:r>
    </w:p>
    <w:p w:rsidR="00E50315" w:rsidRPr="00C41255" w:rsidRDefault="00E50315" w:rsidP="00E000B9">
      <w:pPr>
        <w:pStyle w:val="dbcassertion"/>
      </w:pPr>
      <w:r w:rsidRPr="00C41255">
        <w:t>state_is_read_accessible() ? primitives().state_is_read_accessible() : true</w:t>
      </w:r>
    </w:p>
    <w:p w:rsidR="00E50315" w:rsidRPr="00C41255" w:rsidRDefault="00E50315" w:rsidP="00E000B9">
      <w:pPr>
        <w:pStyle w:val="dbcassertion"/>
      </w:pPr>
      <w:r w:rsidRPr="00C41255">
        <w:t>is_attached() ? primitives_schema().is_attached() : true</w:t>
      </w:r>
    </w:p>
    <w:p w:rsidR="00E50315" w:rsidRPr="00C41255" w:rsidRDefault="00E50315" w:rsidP="00E000B9">
      <w:pPr>
        <w:pStyle w:val="dbcassertion"/>
      </w:pPr>
      <w:r w:rsidRPr="00C41255">
        <w:t>is_attached() ? (primitives_schema().index() == PRIMITIVES_SCHEMA_INDEX) : true</w:t>
      </w:r>
    </w:p>
    <w:p w:rsidR="00E50315" w:rsidRPr="00C41255" w:rsidRDefault="00E50315" w:rsidP="00E000B9">
      <w:pPr>
        <w:pStyle w:val="dbcassertion"/>
      </w:pPr>
      <w:r w:rsidRPr="00C41255">
        <w:t xml:space="preserve">state_is_read_accessible() ? primitives_schema().state_is_read_accessible() : true </w:t>
      </w:r>
    </w:p>
    <w:p w:rsidR="00CA1B2A" w:rsidRDefault="00C41255" w:rsidP="00E000B9">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E000B9">
      <w:r>
        <w:t xml:space="preserve">As this </w:t>
      </w:r>
      <w:r w:rsidR="00CA1B2A">
        <w:t xml:space="preserve">invariant </w:t>
      </w:r>
      <w:r>
        <w:t>shows, the conditional expression</w:t>
      </w:r>
    </w:p>
    <w:p w:rsidR="008E3601" w:rsidRDefault="008E3601" w:rsidP="00E000B9">
      <w:pPr>
        <w:pStyle w:val="dbcassertion"/>
        <w:spacing w:before="120"/>
      </w:pPr>
      <w:r>
        <w:t>x ? y : true</w:t>
      </w:r>
    </w:p>
    <w:p w:rsidR="008E3601" w:rsidRDefault="008E3601" w:rsidP="00E000B9">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E000B9">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8F3984" w:rsidP="00E000B9">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E000B9">
      <w:r>
        <w:t>that is, the name of the na</w:t>
      </w:r>
      <w:r w:rsidR="00E957A1">
        <w:t>m</w:t>
      </w:r>
      <w:r>
        <w:t xml:space="preserve">espace is the name we gave it. </w:t>
      </w:r>
    </w:p>
    <w:p w:rsidR="009224E3" w:rsidRDefault="00A77AB7" w:rsidP="00E000B9">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E000B9">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E000B9">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E000B9">
      <w:pPr>
        <w:pStyle w:val="Heading5"/>
      </w:pPr>
      <w:r>
        <w:t xml:space="preserve">Example </w:t>
      </w:r>
      <w:r w:rsidR="008F3984">
        <w:fldChar w:fldCharType="begin"/>
      </w:r>
      <w:r w:rsidR="008F3984">
        <w:instrText xml:space="preserve"> SEQ Example \* ARABIC </w:instrText>
      </w:r>
      <w:r w:rsidR="008F3984">
        <w:fldChar w:fldCharType="separate"/>
      </w:r>
      <w:r w:rsidR="001E4286">
        <w:rPr>
          <w:noProof/>
        </w:rPr>
        <w:t>2</w:t>
      </w:r>
      <w:r w:rsidR="008F3984">
        <w:rPr>
          <w:noProof/>
        </w:rPr>
        <w:fldChar w:fldCharType="end"/>
      </w:r>
      <w:r>
        <w:t xml:space="preserve">: </w:t>
      </w:r>
      <w:r w:rsidR="001A56C5">
        <w:t>contract for sheaves_namespace constructor.</w:t>
      </w:r>
    </w:p>
    <w:p w:rsidR="000B4E19" w:rsidRDefault="000B4E19" w:rsidP="00E000B9">
      <w:pPr>
        <w:pStyle w:val="sourcecode"/>
      </w:pPr>
    </w:p>
    <w:p w:rsidR="000B4E19" w:rsidRDefault="000B4E19" w:rsidP="00E000B9">
      <w:pPr>
        <w:pStyle w:val="sourcecode"/>
      </w:pPr>
      <w:r>
        <w:t>#include "sheaves_namespace.h"</w:t>
      </w:r>
    </w:p>
    <w:p w:rsidR="000B4E19" w:rsidRDefault="000B4E19" w:rsidP="00E000B9">
      <w:pPr>
        <w:pStyle w:val="sourcecode"/>
      </w:pPr>
    </w:p>
    <w:p w:rsidR="000B4E19" w:rsidRDefault="000B4E19" w:rsidP="00E000B9">
      <w:pPr>
        <w:pStyle w:val="sourcecode"/>
      </w:pPr>
      <w:r>
        <w:t>using namespace sheaf;</w:t>
      </w:r>
    </w:p>
    <w:p w:rsidR="000B4E19" w:rsidRDefault="000B4E19" w:rsidP="00E000B9">
      <w:pPr>
        <w:pStyle w:val="sourcecode"/>
      </w:pPr>
    </w:p>
    <w:p w:rsidR="000B4E19" w:rsidRDefault="000B4E19" w:rsidP="00E000B9">
      <w:pPr>
        <w:pStyle w:val="sourcecode"/>
      </w:pPr>
      <w:r>
        <w:t>int main( int argc, char* argv[])</w:t>
      </w:r>
    </w:p>
    <w:p w:rsidR="000B4E19" w:rsidRDefault="000B4E19" w:rsidP="00E000B9">
      <w:pPr>
        <w:pStyle w:val="sourcecode"/>
      </w:pPr>
      <w:r>
        <w:t>{</w:t>
      </w:r>
    </w:p>
    <w:p w:rsidR="00200E5C" w:rsidRDefault="00200E5C" w:rsidP="00E000B9">
      <w:pPr>
        <w:pStyle w:val="sourcecode"/>
      </w:pPr>
      <w:r w:rsidRPr="00200E5C">
        <w:t xml:space="preserve">  cout &lt;&lt; "Shea</w:t>
      </w:r>
      <w:r>
        <w:t>fSystemProgrammersGuide Example2</w:t>
      </w:r>
      <w:r w:rsidRPr="00200E5C">
        <w:t>:" &lt;&lt; endl;</w:t>
      </w:r>
    </w:p>
    <w:p w:rsidR="00200E5C" w:rsidRDefault="00200E5C" w:rsidP="00E000B9">
      <w:pPr>
        <w:pStyle w:val="sourcecode"/>
      </w:pPr>
    </w:p>
    <w:p w:rsidR="000B4E19" w:rsidRDefault="000B4E19" w:rsidP="00E000B9">
      <w:pPr>
        <w:pStyle w:val="sourcecode"/>
      </w:pPr>
      <w:r>
        <w:t xml:space="preserve">  // Attempt to create a standard sheaves namespace</w:t>
      </w:r>
    </w:p>
    <w:p w:rsidR="000B4E19" w:rsidRDefault="000B4E19" w:rsidP="00E000B9">
      <w:pPr>
        <w:pStyle w:val="sourcecode"/>
      </w:pPr>
      <w:r>
        <w:t xml:space="preserve">  // with an empty name. This violates the preconditions</w:t>
      </w:r>
    </w:p>
    <w:p w:rsidR="000B4E19" w:rsidRDefault="000B4E19" w:rsidP="00E000B9">
      <w:pPr>
        <w:pStyle w:val="sourcecode"/>
      </w:pPr>
      <w:r>
        <w:t xml:space="preserve">  // of the constructor and will throw an exception and abort.</w:t>
      </w:r>
    </w:p>
    <w:p w:rsidR="000B4E19" w:rsidRDefault="000B4E19" w:rsidP="00E000B9">
      <w:pPr>
        <w:pStyle w:val="sourcecode"/>
      </w:pPr>
    </w:p>
    <w:p w:rsidR="000B4E19" w:rsidRDefault="000B4E19" w:rsidP="00E000B9">
      <w:pPr>
        <w:pStyle w:val="sourcecode"/>
      </w:pPr>
      <w:r>
        <w:t xml:space="preserve">  sheaves_namespace lns("");</w:t>
      </w:r>
    </w:p>
    <w:p w:rsidR="000B4E19" w:rsidRDefault="000B4E19" w:rsidP="00E000B9">
      <w:pPr>
        <w:pStyle w:val="sourcecode"/>
      </w:pPr>
    </w:p>
    <w:p w:rsidR="000B4E19" w:rsidRDefault="000B4E19" w:rsidP="00E000B9">
      <w:pPr>
        <w:pStyle w:val="sourcecode"/>
      </w:pPr>
      <w:r>
        <w:t xml:space="preserve">  // Done.</w:t>
      </w:r>
    </w:p>
    <w:p w:rsidR="000B4E19" w:rsidRDefault="000B4E19" w:rsidP="00E000B9">
      <w:pPr>
        <w:pStyle w:val="sourcecode"/>
      </w:pPr>
    </w:p>
    <w:p w:rsidR="000B4E19" w:rsidRDefault="000B4E19" w:rsidP="00E000B9">
      <w:pPr>
        <w:pStyle w:val="sourcecode"/>
      </w:pPr>
      <w:r>
        <w:t xml:space="preserve">  return 0;</w:t>
      </w:r>
    </w:p>
    <w:p w:rsidR="000B4E19" w:rsidRDefault="000B4E19" w:rsidP="00E000B9">
      <w:pPr>
        <w:pStyle w:val="sourcecode"/>
      </w:pPr>
      <w:r>
        <w:t>}</w:t>
      </w:r>
    </w:p>
    <w:p w:rsidR="000C6BA1" w:rsidRDefault="00555231" w:rsidP="00E000B9">
      <w:r>
        <w:t>If we compile and run this, assuming we still have LD_LIBRARY_PATH set from running example1,  we get:</w:t>
      </w:r>
    </w:p>
    <w:p w:rsidR="00555231" w:rsidRDefault="00555231" w:rsidP="00E000B9">
      <w:pPr>
        <w:pStyle w:val="Cshline"/>
        <w:spacing w:before="240"/>
      </w:pPr>
      <w:r>
        <w:t>&gt;make example2</w:t>
      </w:r>
    </w:p>
    <w:p w:rsidR="00555231" w:rsidRDefault="00555231" w:rsidP="00E000B9">
      <w:pPr>
        <w:pStyle w:val="Cshline"/>
      </w:pPr>
      <w:r>
        <w:t>&gt;./example2</w:t>
      </w:r>
    </w:p>
    <w:p w:rsidR="00555231" w:rsidRDefault="00555231" w:rsidP="00E000B9">
      <w:pPr>
        <w:pStyle w:val="Cshline"/>
      </w:pPr>
      <w:r>
        <w:t>terminate called after throwing an instance of 'std::logic_error'</w:t>
      </w:r>
    </w:p>
    <w:p w:rsidR="00555231" w:rsidRDefault="00555231" w:rsidP="00E000B9">
      <w:pPr>
        <w:pStyle w:val="Cshline"/>
      </w:pPr>
      <w:r>
        <w:t xml:space="preserve">  what():  'poset_path::is_valid_name(xname)' in file namespace_poset.cc at line 1941</w:t>
      </w:r>
    </w:p>
    <w:p w:rsidR="00555231" w:rsidRDefault="00555231" w:rsidP="00E000B9">
      <w:pPr>
        <w:pStyle w:val="Cshline"/>
      </w:pPr>
      <w:r>
        <w:t>Abort</w:t>
      </w:r>
    </w:p>
    <w:p w:rsidR="00555231" w:rsidRPr="00416B00" w:rsidRDefault="00555231" w:rsidP="00E000B9">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E000B9">
      <w:pPr>
        <w:pStyle w:val="Heading4"/>
      </w:pPr>
      <w:r>
        <w:t>Concurrency control</w:t>
      </w:r>
    </w:p>
    <w:p w:rsidR="0013553D" w:rsidRDefault="0013553D" w:rsidP="00E000B9">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r w:rsidR="008F3984">
        <w:fldChar w:fldCharType="begin"/>
      </w:r>
      <w:r w:rsidR="008F3984">
        <w:instrText xml:space="preserve"> REF _Ref346660403 \w </w:instrText>
      </w:r>
      <w:r w:rsidR="008F3984">
        <w:fldChar w:fldCharType="separate"/>
      </w:r>
      <w:r w:rsidR="001E4286">
        <w:t>Appendix A</w:t>
      </w:r>
      <w:r w:rsidR="008F3984">
        <w:fldChar w:fldCharType="end"/>
      </w:r>
      <w:r w:rsidR="000806D0">
        <w:t>.</w:t>
      </w:r>
    </w:p>
    <w:p w:rsidR="00417057" w:rsidRDefault="00A14FC3" w:rsidP="00E000B9">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E000B9">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E000B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E000B9">
      <w:pPr>
        <w:pStyle w:val="dbcheading"/>
      </w:pPr>
      <w:r w:rsidRPr="001F03A5">
        <w:t>virtual stri</w:t>
      </w:r>
      <w:r>
        <w:t>ng sheaf::namespace_poset::name</w:t>
      </w:r>
      <w:r w:rsidRPr="001F03A5">
        <w:t xml:space="preserve">()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t>state_is_</w:t>
      </w:r>
      <w:r w:rsidRPr="001F03A5">
        <w:t xml:space="preserve">read_accessible() </w:t>
      </w:r>
    </w:p>
    <w:p w:rsidR="00192599" w:rsidRDefault="00192599" w:rsidP="00E000B9">
      <w:r>
        <w:t>So, if the access control mechanism is en</w:t>
      </w:r>
      <w:r w:rsidR="001F03A5">
        <w:t>ab</w:t>
      </w:r>
      <w:r>
        <w:t>led, the client must request read access, invoke the name function, and release access:</w:t>
      </w:r>
    </w:p>
    <w:p w:rsidR="00192599" w:rsidRDefault="00AC28E9" w:rsidP="00E000B9">
      <w:pPr>
        <w:pStyle w:val="sourcecode"/>
        <w:spacing w:before="120"/>
      </w:pPr>
      <w:r>
        <w:t xml:space="preserve">  lns.</w:t>
      </w:r>
      <w:r w:rsidR="00192599">
        <w:t>get_read_access();</w:t>
      </w:r>
    </w:p>
    <w:p w:rsidR="00192599" w:rsidRDefault="00AC28E9" w:rsidP="00E000B9">
      <w:pPr>
        <w:pStyle w:val="sourcecode"/>
      </w:pPr>
      <w:r>
        <w:t xml:space="preserve">  cout &lt;&lt; lns.</w:t>
      </w:r>
      <w:r w:rsidR="00192599">
        <w:t>name() &lt;&lt; endl;</w:t>
      </w:r>
    </w:p>
    <w:p w:rsidR="00192599" w:rsidRDefault="00AC28E9" w:rsidP="00E000B9">
      <w:pPr>
        <w:pStyle w:val="sourcecode"/>
      </w:pPr>
      <w:r>
        <w:t xml:space="preserve">  lns.</w:t>
      </w:r>
      <w:r w:rsidR="00192599">
        <w:t>release_access();</w:t>
      </w:r>
    </w:p>
    <w:p w:rsidR="00064B10" w:rsidRDefault="00064B10" w:rsidP="00E000B9">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E000B9">
      <w:pPr>
        <w:pStyle w:val="dbcheading"/>
      </w:pPr>
      <w:r w:rsidRPr="001F03A5">
        <w:t>virtual stri</w:t>
      </w:r>
      <w:r>
        <w:t>ng sheaf::namespace_poset::name</w:t>
      </w:r>
      <w:r w:rsidRPr="001F03A5">
        <w:t xml:space="preserve">( bool  xauto_access )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rsidRPr="001F03A5">
        <w:t xml:space="preserve">state_is_auto_read_accessible(xauto_access) </w:t>
      </w:r>
    </w:p>
    <w:p w:rsidR="001F03A5" w:rsidRDefault="00AC28E9" w:rsidP="00E000B9">
      <w:r>
        <w:t>Using this</w:t>
      </w:r>
      <w:r w:rsidR="001F03A5">
        <w:t xml:space="preserve"> version of the name function, the client need only invoke the function with argument "true":</w:t>
      </w:r>
    </w:p>
    <w:p w:rsidR="001F03A5" w:rsidRDefault="001F03A5" w:rsidP="00E000B9">
      <w:pPr>
        <w:pStyle w:val="sourcecode"/>
        <w:spacing w:before="120"/>
      </w:pPr>
      <w:r>
        <w:t xml:space="preserve">  cout &lt;&lt; lns-&gt;name(true) &lt;&lt; endl;</w:t>
      </w:r>
    </w:p>
    <w:p w:rsidR="00AC28E9" w:rsidRDefault="00AC28E9" w:rsidP="00E000B9">
      <w:r>
        <w:t>The function will request read access, get the name, release access, and return the name.</w:t>
      </w:r>
    </w:p>
    <w:p w:rsidR="00A10FDE" w:rsidRDefault="001F03A5" w:rsidP="00E000B9">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E000B9">
      <w:pPr>
        <w:pStyle w:val="Heading4"/>
      </w:pPr>
      <w:r>
        <w:t>Handles and states</w:t>
      </w:r>
    </w:p>
    <w:p w:rsidR="00056833" w:rsidRDefault="00056833" w:rsidP="00E000B9">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E000B9">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E000B9">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E000B9">
      <w:pPr>
        <w:pStyle w:val="sourcecode"/>
        <w:spacing w:before="120"/>
        <w:rPr>
          <w:rStyle w:val="C"/>
        </w:rPr>
      </w:pPr>
      <w:r w:rsidRPr="006C2E78">
        <w:rPr>
          <w:rStyle w:val="C"/>
        </w:rPr>
        <w:t>sheaves_namespace lns;</w:t>
      </w:r>
    </w:p>
    <w:p w:rsidR="006C2E78" w:rsidRPr="006C2E78" w:rsidRDefault="006C2E78" w:rsidP="00E000B9">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E000B9">
      <w:r>
        <w:t>The namespace object allocated and owns the handle. The client need not and should not worry about releasing or otherwise deallocating the handle.</w:t>
      </w:r>
    </w:p>
    <w:p w:rsidR="006C2E78" w:rsidRDefault="006C2E78" w:rsidP="00E000B9">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E000B9">
      <w:pPr>
        <w:pStyle w:val="sourcecode"/>
        <w:spacing w:before="240"/>
      </w:pPr>
      <w:r>
        <w:t>index_space_handle</w:t>
      </w:r>
      <w:r w:rsidR="00B95F98">
        <w:t xml:space="preserve">&amp; lids = </w:t>
      </w:r>
    </w:p>
    <w:p w:rsidR="00955F97" w:rsidRPr="00B95F98" w:rsidRDefault="00B95F98" w:rsidP="00E000B9">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E000B9">
      <w:r>
        <w:t>When accessed in this way, the handle must be released when the client is finished with it:</w:t>
      </w:r>
    </w:p>
    <w:p w:rsidR="00955F97" w:rsidRPr="00955F97" w:rsidRDefault="00955F97" w:rsidP="00E000B9">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E000B9">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E000B9">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1pt;height:267.85pt" o:ole="">
            <v:imagedata r:id="rId21" o:title=""/>
          </v:shape>
          <o:OLEObject Type="Embed" ProgID="Visio.Drawing.11" ShapeID="_x0000_i1025" DrawAspect="Content" ObjectID="_1439061455" r:id="rId22"/>
        </w:object>
      </w:r>
    </w:p>
    <w:p w:rsidR="001B3C72" w:rsidRDefault="001B3C72" w:rsidP="00E000B9">
      <w:pPr>
        <w:pStyle w:val="Caption"/>
      </w:pPr>
      <w:bookmarkStart w:id="1" w:name="_Ref349767179"/>
      <w:r>
        <w:t xml:space="preserve">Figure </w:t>
      </w:r>
      <w:r w:rsidR="008F3984">
        <w:fldChar w:fldCharType="begin"/>
      </w:r>
      <w:r w:rsidR="008F3984">
        <w:instrText xml:space="preserve"> SEQ Figure \* ARABIC </w:instrText>
      </w:r>
      <w:r w:rsidR="008F3984">
        <w:fldChar w:fldCharType="separate"/>
      </w:r>
      <w:r w:rsidR="001E4286">
        <w:rPr>
          <w:noProof/>
        </w:rPr>
        <w:t>1</w:t>
      </w:r>
      <w:r w:rsidR="008F3984">
        <w:rPr>
          <w:noProof/>
        </w:rPr>
        <w:fldChar w:fldCharType="end"/>
      </w:r>
      <w:bookmarkEnd w:id="1"/>
      <w:r>
        <w:t>: Hub and spoke architecture of an index space family.</w:t>
      </w:r>
    </w:p>
    <w:p w:rsidR="006C3531" w:rsidRDefault="006C3531" w:rsidP="00E000B9">
      <w:pPr>
        <w:pStyle w:val="Heading3"/>
      </w:pPr>
      <w:r>
        <w:t>Index spaces and scoped indices, part 1</w:t>
      </w:r>
    </w:p>
    <w:p w:rsidR="00F1722E" w:rsidRDefault="00F1722E" w:rsidP="00E000B9">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r w:rsidR="00C70AA4">
        <w:t xml:space="preserve"> In this section, we will describe the basics of using id spaces automatically created by the system. In </w:t>
      </w:r>
      <w:r w:rsidR="008F3984">
        <w:fldChar w:fldCharType="begin"/>
      </w:r>
      <w:r w:rsidR="008F3984">
        <w:instrText xml:space="preserve"> REF _Ref365029319 </w:instrText>
      </w:r>
      <w:r w:rsidR="008F3984">
        <w:fldChar w:fldCharType="separate"/>
      </w:r>
      <w:r w:rsidR="001E4286" w:rsidRPr="000A274D">
        <w:t>Part II: Intermediate features</w:t>
      </w:r>
      <w:r w:rsidR="008F3984">
        <w:fldChar w:fldCharType="end"/>
      </w:r>
      <w:r w:rsidR="001E1359">
        <w:t xml:space="preserve">, </w:t>
      </w:r>
      <w:r w:rsidR="00C70AA4">
        <w:t>we'll discuss creating client-defined id spaces.</w:t>
      </w:r>
    </w:p>
    <w:p w:rsidR="00CF6FB7" w:rsidRDefault="00CF6FB7" w:rsidP="00E000B9">
      <w:pPr>
        <w:pStyle w:val="Heading4"/>
      </w:pPr>
      <w:r>
        <w:t>Index spaces</w:t>
      </w:r>
      <w:r w:rsidR="002C1E08">
        <w:t xml:space="preserve"> and iterators.</w:t>
      </w:r>
    </w:p>
    <w:p w:rsidR="005E61F9" w:rsidRDefault="001E1359" w:rsidP="00E000B9">
      <w:r>
        <w:t>A</w:t>
      </w:r>
      <w:r w:rsidR="00D31A89">
        <w:t>n index</w:t>
      </w:r>
      <w:r w:rsidR="0073005B">
        <w:t xml:space="preserve"> space is a set of integer ids. </w:t>
      </w:r>
      <w:r w:rsidR="0060149D">
        <w:t xml:space="preserve">The system supports the creation and use of a family of index spaces. </w:t>
      </w:r>
      <w:r w:rsidR="00D31A89">
        <w:t xml:space="preserve">The fundamental id </w:t>
      </w:r>
      <w:r w:rsidR="0073005B">
        <w:t xml:space="preserve">space </w:t>
      </w:r>
      <w:r w:rsidR="0060149D">
        <w:t xml:space="preserve">of the family </w:t>
      </w:r>
      <w:r w:rsidR="0073005B">
        <w:t xml:space="preserve">is the </w:t>
      </w:r>
      <w:r w:rsidR="005E61F9">
        <w:t xml:space="preserve">member </w:t>
      </w:r>
      <w:r w:rsidR="00D31A89">
        <w:t xml:space="preserve">id </w:t>
      </w:r>
      <w:r w:rsidR="0073005B">
        <w:t xml:space="preserve">space - the ids automatically generated for the </w:t>
      </w:r>
      <w:r w:rsidR="005E61F9">
        <w:t>nodes in the row graph</w:t>
      </w:r>
      <w:r w:rsidR="0073005B">
        <w:t>.</w:t>
      </w:r>
      <w:r w:rsidR="00D31A89">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r w:rsidR="008F3984">
        <w:fldChar w:fldCharType="begin"/>
      </w:r>
      <w:r w:rsidR="008F3984">
        <w:instrText xml:space="preserve"> REF _Ref349767179 </w:instrText>
      </w:r>
      <w:r w:rsidR="008F3984">
        <w:fldChar w:fldCharType="separate"/>
      </w:r>
      <w:r w:rsidR="001E4286">
        <w:t xml:space="preserve">Figure </w:t>
      </w:r>
      <w:r w:rsidR="001E4286">
        <w:rPr>
          <w:noProof/>
        </w:rPr>
        <w:t>1</w:t>
      </w:r>
      <w:r w:rsidR="008F3984">
        <w:rPr>
          <w:noProof/>
        </w:rPr>
        <w:fldChar w:fldCharType="end"/>
      </w:r>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E000B9">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E000B9">
      <w:pPr>
        <w:pStyle w:val="Heading4"/>
      </w:pPr>
      <w:r>
        <w:t xml:space="preserve">Example </w:t>
      </w:r>
      <w:r w:rsidR="008F3984">
        <w:fldChar w:fldCharType="begin"/>
      </w:r>
      <w:r w:rsidR="008F3984">
        <w:instrText xml:space="preserve"> SEQ Example \* ARABIC </w:instrText>
      </w:r>
      <w:r w:rsidR="008F3984">
        <w:fldChar w:fldCharType="separate"/>
      </w:r>
      <w:r w:rsidR="001E4286">
        <w:rPr>
          <w:noProof/>
        </w:rPr>
        <w:t>3</w:t>
      </w:r>
      <w:r w:rsidR="008F3984">
        <w:rPr>
          <w:noProof/>
        </w:rPr>
        <w:fldChar w:fldCharType="end"/>
      </w:r>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E000B9">
      <w:pPr>
        <w:pStyle w:val="sourcecode"/>
      </w:pPr>
    </w:p>
    <w:p w:rsidR="006B2697" w:rsidRDefault="006B2697" w:rsidP="00E000B9">
      <w:pPr>
        <w:pStyle w:val="sourcecode"/>
      </w:pPr>
      <w:r>
        <w:t>#include "hub_index_space_handle.h"</w:t>
      </w:r>
    </w:p>
    <w:p w:rsidR="006B2697" w:rsidRDefault="006B2697" w:rsidP="00E000B9">
      <w:pPr>
        <w:pStyle w:val="sourcecode"/>
      </w:pPr>
      <w:r>
        <w:t>#include "index_space_iterator.h"</w:t>
      </w:r>
    </w:p>
    <w:p w:rsidR="006B2697" w:rsidRDefault="006B2697" w:rsidP="00E000B9">
      <w:pPr>
        <w:pStyle w:val="sourcecode"/>
      </w:pPr>
      <w:r>
        <w:t>#include "sheaves_namespace.h"</w:t>
      </w:r>
    </w:p>
    <w:p w:rsidR="006B2697" w:rsidRDefault="006B2697" w:rsidP="00E000B9">
      <w:pPr>
        <w:pStyle w:val="sourcecode"/>
      </w:pPr>
      <w:r>
        <w:t>#include "std_iostream.h"</w:t>
      </w:r>
    </w:p>
    <w:p w:rsidR="006B2697" w:rsidRDefault="006B2697" w:rsidP="00E000B9">
      <w:pPr>
        <w:pStyle w:val="sourcecode"/>
      </w:pPr>
    </w:p>
    <w:p w:rsidR="006B2697" w:rsidRDefault="006B2697" w:rsidP="00E000B9">
      <w:pPr>
        <w:pStyle w:val="sourcecode"/>
      </w:pPr>
      <w:r>
        <w:t>using namespace sheaf;</w:t>
      </w:r>
    </w:p>
    <w:p w:rsidR="006B2697" w:rsidRDefault="006B2697" w:rsidP="00E000B9">
      <w:pPr>
        <w:pStyle w:val="sourcecode"/>
      </w:pPr>
    </w:p>
    <w:p w:rsidR="006B2697" w:rsidRDefault="006B2697" w:rsidP="00E000B9">
      <w:pPr>
        <w:pStyle w:val="sourcecode"/>
      </w:pPr>
      <w:r>
        <w:t>int main( int argc, char* argv[])</w:t>
      </w:r>
    </w:p>
    <w:p w:rsidR="006B2697" w:rsidRDefault="006B2697" w:rsidP="00E000B9">
      <w:pPr>
        <w:pStyle w:val="sourcecode"/>
      </w:pPr>
      <w:r>
        <w:t xml:space="preserve">{  </w:t>
      </w:r>
    </w:p>
    <w:p w:rsidR="006B2697" w:rsidRDefault="006B2697" w:rsidP="00E000B9">
      <w:pPr>
        <w:pStyle w:val="sourcecode"/>
      </w:pPr>
      <w:r>
        <w:t xml:space="preserve">  cout &lt;&lt; "SheafSystemProgrammersGuide Example3:" &lt;&lt; endl;</w:t>
      </w:r>
    </w:p>
    <w:p w:rsidR="006B2697" w:rsidRDefault="006B2697" w:rsidP="00E000B9">
      <w:pPr>
        <w:pStyle w:val="sourcecode"/>
      </w:pPr>
      <w:r>
        <w:t xml:space="preserve">  </w:t>
      </w:r>
    </w:p>
    <w:p w:rsidR="006B2697" w:rsidRDefault="006B2697" w:rsidP="00E000B9">
      <w:pPr>
        <w:pStyle w:val="sourcecode"/>
      </w:pPr>
      <w:r>
        <w:t xml:space="preserve">  // Create a standard sheaves namespace.</w:t>
      </w:r>
    </w:p>
    <w:p w:rsidR="006B2697" w:rsidRDefault="006B2697" w:rsidP="00E000B9">
      <w:pPr>
        <w:pStyle w:val="sourcecode"/>
      </w:pPr>
      <w:r>
        <w:t xml:space="preserve">  </w:t>
      </w:r>
    </w:p>
    <w:p w:rsidR="006B2697" w:rsidRDefault="006B2697" w:rsidP="00E000B9">
      <w:pPr>
        <w:pStyle w:val="sourcecode"/>
      </w:pPr>
      <w:r>
        <w:t xml:space="preserve">  sheaves_namespace lns("Example3");</w:t>
      </w:r>
    </w:p>
    <w:p w:rsidR="006B2697" w:rsidRDefault="006B2697" w:rsidP="00E000B9">
      <w:pPr>
        <w:pStyle w:val="sourcecode"/>
      </w:pPr>
      <w:r>
        <w:t xml:space="preserve">  </w:t>
      </w:r>
    </w:p>
    <w:p w:rsidR="006B2697" w:rsidRDefault="006B2697" w:rsidP="00E000B9">
      <w:pPr>
        <w:pStyle w:val="sourcecode"/>
      </w:pPr>
      <w:r>
        <w:t xml:space="preserve">  // Get a handle for the member hub id space.</w:t>
      </w:r>
    </w:p>
    <w:p w:rsidR="006B2697" w:rsidRDefault="006B2697" w:rsidP="00E000B9">
      <w:pPr>
        <w:pStyle w:val="sourcecode"/>
      </w:pPr>
      <w:r>
        <w:t xml:space="preserve">  </w:t>
      </w:r>
    </w:p>
    <w:p w:rsidR="006B2697" w:rsidRDefault="006B2697" w:rsidP="00E000B9">
      <w:pPr>
        <w:pStyle w:val="sourcecode"/>
      </w:pPr>
      <w:r>
        <w:t xml:space="preserve">  const index_space_handle&amp; lmbr_ids = lns.member_hub_id_space(true);</w:t>
      </w:r>
    </w:p>
    <w:p w:rsidR="006B2697" w:rsidRDefault="006B2697" w:rsidP="00E000B9">
      <w:pPr>
        <w:pStyle w:val="sourcecode"/>
      </w:pPr>
      <w:r>
        <w:t xml:space="preserve">  </w:t>
      </w:r>
    </w:p>
    <w:p w:rsidR="006B2697" w:rsidRDefault="006B2697" w:rsidP="00E000B9">
      <w:pPr>
        <w:pStyle w:val="sourcecode"/>
      </w:pPr>
      <w:r>
        <w:t xml:space="preserve">  // Find out how many ids are in the id space.</w:t>
      </w:r>
    </w:p>
    <w:p w:rsidR="006B2697" w:rsidRDefault="006B2697" w:rsidP="00E000B9">
      <w:pPr>
        <w:pStyle w:val="sourcecode"/>
      </w:pPr>
      <w:r>
        <w:t xml:space="preserve">  </w:t>
      </w:r>
    </w:p>
    <w:p w:rsidR="006B2697" w:rsidRDefault="006B2697" w:rsidP="00E000B9">
      <w:pPr>
        <w:pStyle w:val="sourcecode"/>
      </w:pPr>
      <w:r>
        <w:t xml:space="preserve">  cout &lt;&lt; lmbr_ids.name();</w:t>
      </w:r>
    </w:p>
    <w:p w:rsidR="006B2697" w:rsidRDefault="006B2697" w:rsidP="00E000B9">
      <w:pPr>
        <w:pStyle w:val="sourcecode"/>
      </w:pPr>
      <w:r>
        <w:t xml:space="preserve">  cout &lt;&lt; " has " &lt;&lt; lmbr_ids.ct() &lt;&lt; " ids.";</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Id spaces are defined as half open intervals, like STL</w:t>
      </w:r>
      <w:r w:rsidR="00E61C1A">
        <w:t xml:space="preserve"> containers</w:t>
      </w:r>
      <w:r>
        <w:t>.</w:t>
      </w:r>
    </w:p>
    <w:p w:rsidR="006B2697" w:rsidRDefault="006B2697" w:rsidP="00E000B9">
      <w:pPr>
        <w:pStyle w:val="sourcecode"/>
      </w:pPr>
      <w:r>
        <w:t xml:space="preserve">  // If the space is "gathered", begin() == 0 and end() = ct().</w:t>
      </w:r>
    </w:p>
    <w:p w:rsidR="006B2697" w:rsidRDefault="006B2697" w:rsidP="00E000B9">
      <w:pPr>
        <w:pStyle w:val="sourcecode"/>
      </w:pPr>
      <w:r>
        <w:t xml:space="preserve">  // If the space is not gathered, it's "scattered". </w:t>
      </w:r>
    </w:p>
    <w:p w:rsidR="006B2697" w:rsidRDefault="002C1E08" w:rsidP="00E000B9">
      <w:pPr>
        <w:pStyle w:val="sourcecode"/>
      </w:pPr>
      <w:r>
        <w:t xml:space="preserve">  </w:t>
      </w:r>
    </w:p>
    <w:p w:rsidR="006B2697" w:rsidRDefault="006B2697" w:rsidP="00E000B9">
      <w:pPr>
        <w:pStyle w:val="sourcecode"/>
      </w:pPr>
      <w:r>
        <w:t xml:space="preserve">  cout &lt;&lt; "</w:t>
      </w:r>
      <w:r w:rsidR="00F41C8A">
        <w:t>beginning</w:t>
      </w:r>
      <w:r>
        <w:t xml:space="preserve"> at " &lt;&lt; lmbr_ids.begin();</w:t>
      </w:r>
    </w:p>
    <w:p w:rsidR="006B2697" w:rsidRDefault="006B2697" w:rsidP="00E000B9">
      <w:pPr>
        <w:pStyle w:val="sourcecode"/>
      </w:pPr>
      <w:r>
        <w:t xml:space="preserve">  cout &lt;&lt; " and ending at " &lt;&lt; lmbr_ids.end();</w:t>
      </w:r>
    </w:p>
    <w:p w:rsidR="006B2697" w:rsidRDefault="006B2697" w:rsidP="00E000B9">
      <w:pPr>
        <w:pStyle w:val="sourcecode"/>
      </w:pPr>
      <w:r>
        <w:t xml:space="preserve">  cout &lt;&lt; " " &lt;&lt; (lmbr_ids.is_gathered() ? "gathered" : "scattered");</w:t>
      </w:r>
    </w:p>
    <w:p w:rsidR="006B2697" w:rsidRDefault="006B2697" w:rsidP="00E000B9">
      <w:pPr>
        <w:pStyle w:val="sourcecode"/>
      </w:pPr>
      <w:r>
        <w:t xml:space="preserve">  cout &lt;&lt; endl;</w:t>
      </w:r>
    </w:p>
    <w:p w:rsidR="006B2697" w:rsidRDefault="002C1E08" w:rsidP="00E000B9">
      <w:pPr>
        <w:pStyle w:val="sourcecode"/>
      </w:pPr>
      <w:r>
        <w:t xml:space="preserve">  </w:t>
      </w:r>
    </w:p>
    <w:p w:rsidR="006B2697" w:rsidRDefault="006B2697" w:rsidP="00E000B9">
      <w:pPr>
        <w:pStyle w:val="sourcecode"/>
      </w:pPr>
      <w:r>
        <w:t xml:space="preserve">  // The main thing one does with id spaces is iterate over them.</w:t>
      </w:r>
    </w:p>
    <w:p w:rsidR="006B2697" w:rsidRDefault="006B2697" w:rsidP="00E000B9">
      <w:pPr>
        <w:pStyle w:val="sourcecode"/>
      </w:pPr>
      <w:r>
        <w:t xml:space="preserve">  // Get an iterator from the iterator pool.</w:t>
      </w:r>
    </w:p>
    <w:p w:rsidR="006B2697" w:rsidRDefault="002C1E08" w:rsidP="00E000B9">
      <w:pPr>
        <w:pStyle w:val="sourcecode"/>
      </w:pPr>
      <w:r>
        <w:t xml:space="preserve">  </w:t>
      </w:r>
    </w:p>
    <w:p w:rsidR="006B2697" w:rsidRDefault="006B2697" w:rsidP="00E000B9">
      <w:pPr>
        <w:pStyle w:val="sourcecode"/>
      </w:pPr>
      <w:r>
        <w:t xml:space="preserve">  index_space_iterator&amp; lmbr_itr = lmbr_ids.get_iterator();</w:t>
      </w:r>
    </w:p>
    <w:p w:rsidR="006B2697" w:rsidRDefault="006B2697" w:rsidP="00E000B9">
      <w:pPr>
        <w:pStyle w:val="sourcecode"/>
      </w:pPr>
      <w:r>
        <w:t xml:space="preserve">  cout &lt;&lt; endl &lt;&lt; "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 The current member of the iteration is "pod()".</w:t>
      </w:r>
    </w:p>
    <w:p w:rsidR="006B2697" w:rsidRDefault="006B2697" w:rsidP="00E000B9">
      <w:pPr>
        <w:pStyle w:val="sourcecode"/>
      </w:pPr>
      <w:r>
        <w:t xml:space="preserve">    // "POD" is an ISO C++ acronym for "plain old data".</w:t>
      </w:r>
    </w:p>
    <w:p w:rsidR="006B2697" w:rsidRDefault="006B2697" w:rsidP="00E000B9">
      <w:pPr>
        <w:pStyle w:val="sourcecode"/>
      </w:pPr>
      <w:r>
        <w:t xml:space="preserve">    // A pod is an ordinary integer id, in contrast with </w:t>
      </w:r>
    </w:p>
    <w:p w:rsidR="006B2697" w:rsidRDefault="006B2697" w:rsidP="00E000B9">
      <w:pPr>
        <w:pStyle w:val="sourcecode"/>
      </w:pPr>
      <w:r>
        <w:t xml:space="preserve">    // a "scoped_index" id, to be discussed shortly.</w:t>
      </w:r>
    </w:p>
    <w:p w:rsidR="006B2697" w:rsidRDefault="002C1E08"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 Use the id to get the member name.</w:t>
      </w:r>
    </w:p>
    <w:p w:rsidR="006B2697" w:rsidRDefault="006B2697" w:rsidP="00E000B9">
      <w:pPr>
        <w:pStyle w:val="sourcecode"/>
      </w:pPr>
      <w:r>
        <w:t xml:space="preserve">    // Member name requires a hub id, but since we're using</w:t>
      </w:r>
    </w:p>
    <w:p w:rsidR="006B2697" w:rsidRDefault="006B2697" w:rsidP="00E000B9">
      <w:pPr>
        <w:pStyle w:val="sourcecode"/>
      </w:pPr>
      <w:r>
        <w:t xml:space="preserve">    // the hub id space, pod and hub pod are the same thing.</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2C1E08" w:rsidP="00E000B9">
      <w:pPr>
        <w:pStyle w:val="sourcecode"/>
      </w:pPr>
      <w:r>
        <w:t xml:space="preserve">  </w:t>
      </w:r>
    </w:p>
    <w:p w:rsidR="006B2697" w:rsidRDefault="006B2697" w:rsidP="00E000B9">
      <w:pPr>
        <w:pStyle w:val="sourcecode"/>
      </w:pPr>
      <w:r>
        <w:t xml:space="preserve">  // You can reuse an iterator by resetting it.</w:t>
      </w:r>
    </w:p>
    <w:p w:rsidR="006B2697" w:rsidRDefault="002C1E08" w:rsidP="00E000B9">
      <w:pPr>
        <w:pStyle w:val="sourcecode"/>
      </w:pPr>
      <w:r>
        <w:t xml:space="preserve">  </w:t>
      </w:r>
    </w:p>
    <w:p w:rsidR="006B2697" w:rsidRDefault="006B2697" w:rsidP="00E000B9">
      <w:pPr>
        <w:pStyle w:val="sourcecode"/>
      </w:pPr>
      <w:r>
        <w:t xml:space="preserve">  lmbr_itr.reset();</w:t>
      </w:r>
    </w:p>
    <w:p w:rsidR="006B2697" w:rsidRDefault="006B2697" w:rsidP="00E000B9">
      <w:pPr>
        <w:pStyle w:val="sourcecode"/>
      </w:pPr>
      <w:r>
        <w:t xml:space="preserve">  cout &lt;&lt; endl &lt;&lt; "Re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6B2697" w:rsidP="00E000B9">
      <w:pPr>
        <w:pStyle w:val="sourcecode"/>
      </w:pPr>
      <w:r>
        <w:t xml:space="preserve">  </w:t>
      </w:r>
    </w:p>
    <w:p w:rsidR="006B2697" w:rsidRDefault="006B2697" w:rsidP="00E000B9">
      <w:pPr>
        <w:pStyle w:val="sourcecode"/>
      </w:pPr>
      <w:r>
        <w:t xml:space="preserve">  // If you got an id space or iterator from the pool with get_ </w:t>
      </w:r>
    </w:p>
    <w:p w:rsidR="006B2697" w:rsidRDefault="006B2697" w:rsidP="00E000B9">
      <w:pPr>
        <w:pStyle w:val="sourcecode"/>
      </w:pPr>
      <w:r>
        <w:t xml:space="preserve">  // you have to return it to the pool with release_.</w:t>
      </w:r>
    </w:p>
    <w:p w:rsidR="006B2697" w:rsidRDefault="006B2697" w:rsidP="00E000B9">
      <w:pPr>
        <w:pStyle w:val="sourcecode"/>
      </w:pPr>
      <w:r>
        <w:t xml:space="preserve">  </w:t>
      </w:r>
    </w:p>
    <w:p w:rsidR="006B2697" w:rsidRDefault="006B2697" w:rsidP="00E000B9">
      <w:pPr>
        <w:pStyle w:val="sourcecode"/>
      </w:pPr>
      <w:r>
        <w:t xml:space="preserve">  lmbr_ids.release_iterator(lmbr_itr);</w:t>
      </w:r>
    </w:p>
    <w:p w:rsidR="006B2697" w:rsidRDefault="002C1E08" w:rsidP="00E000B9">
      <w:pPr>
        <w:pStyle w:val="sourcecode"/>
      </w:pPr>
      <w:r>
        <w:t xml:space="preserve">  </w:t>
      </w:r>
    </w:p>
    <w:p w:rsidR="006B2697" w:rsidRDefault="006B2697" w:rsidP="00E000B9">
      <w:pPr>
        <w:pStyle w:val="sourcecode"/>
      </w:pPr>
      <w:r>
        <w:t xml:space="preserve">  // The id space itself is a data member of the id space family,</w:t>
      </w:r>
    </w:p>
    <w:p w:rsidR="002C1E08" w:rsidRDefault="006B2697" w:rsidP="00E000B9">
      <w:pPr>
        <w:pStyle w:val="sourcecode"/>
      </w:pPr>
      <w:r>
        <w:t xml:space="preserve">  // we didn't get it from the pool</w:t>
      </w:r>
      <w:r w:rsidR="002C1E08">
        <w:t xml:space="preserve"> with get_, so we don't have to</w:t>
      </w:r>
    </w:p>
    <w:p w:rsidR="006B2697" w:rsidRDefault="002C1E08" w:rsidP="00E000B9">
      <w:pPr>
        <w:pStyle w:val="sourcecode"/>
      </w:pPr>
      <w:r>
        <w:t xml:space="preserve">  // </w:t>
      </w:r>
      <w:r w:rsidR="006B2697">
        <w:t>release it.</w:t>
      </w:r>
    </w:p>
    <w:p w:rsidR="006B2697" w:rsidRDefault="006B2697" w:rsidP="00E000B9">
      <w:pPr>
        <w:pStyle w:val="sourcecode"/>
      </w:pPr>
      <w:r>
        <w:t xml:space="preserve">  </w:t>
      </w:r>
    </w:p>
    <w:p w:rsidR="006B2697" w:rsidRDefault="006B2697" w:rsidP="00E000B9">
      <w:pPr>
        <w:pStyle w:val="sourcecode"/>
      </w:pPr>
      <w:r>
        <w:t xml:space="preserve">  // Exit:</w:t>
      </w:r>
    </w:p>
    <w:p w:rsidR="006B2697" w:rsidRDefault="002C1E08" w:rsidP="00E000B9">
      <w:pPr>
        <w:pStyle w:val="sourcecode"/>
      </w:pPr>
      <w:r>
        <w:t xml:space="preserve">  </w:t>
      </w:r>
    </w:p>
    <w:p w:rsidR="006B2697" w:rsidRDefault="006B2697" w:rsidP="00E000B9">
      <w:pPr>
        <w:pStyle w:val="sourcecode"/>
      </w:pPr>
      <w:r>
        <w:t xml:space="preserve">  return 0;</w:t>
      </w:r>
    </w:p>
    <w:p w:rsidR="006B2697" w:rsidRDefault="006B2697" w:rsidP="00E000B9">
      <w:pPr>
        <w:pStyle w:val="sourcecode"/>
      </w:pPr>
      <w:r>
        <w:t>}</w:t>
      </w:r>
    </w:p>
    <w:p w:rsidR="00057F02" w:rsidRDefault="006F61F1" w:rsidP="00E000B9">
      <w:r>
        <w:t>If we execute example3</w:t>
      </w:r>
      <w:r w:rsidR="00057F02">
        <w:t xml:space="preserve"> we get:</w:t>
      </w:r>
    </w:p>
    <w:p w:rsidR="00057F02" w:rsidRDefault="00057F02" w:rsidP="00E000B9">
      <w:pPr>
        <w:pStyle w:val="Cshline"/>
        <w:spacing w:before="240"/>
      </w:pPr>
      <w:r>
        <w:t>&gt;./example3</w:t>
      </w:r>
    </w:p>
    <w:p w:rsidR="002C1E08" w:rsidRDefault="002C1E08" w:rsidP="00E000B9">
      <w:pPr>
        <w:pStyle w:val="Cshline"/>
      </w:pPr>
      <w:r>
        <w:t>SheafSystemProgrammersGuide Example3:</w:t>
      </w:r>
    </w:p>
    <w:p w:rsidR="002C1E08" w:rsidRDefault="002C1E08" w:rsidP="00E000B9">
      <w:pPr>
        <w:pStyle w:val="Cshline"/>
      </w:pPr>
      <w:r>
        <w:t>__hub has 6 ids.</w:t>
      </w:r>
    </w:p>
    <w:p w:rsidR="002C1E08" w:rsidRDefault="00F41C8A" w:rsidP="00E000B9">
      <w:pPr>
        <w:pStyle w:val="Cshline"/>
      </w:pPr>
      <w:r>
        <w:t>beginning</w:t>
      </w:r>
      <w:r w:rsidR="002C1E08">
        <w:t xml:space="preserve"> at 0 and ending at 6 gathered</w:t>
      </w:r>
    </w:p>
    <w:p w:rsidR="002C1E08" w:rsidRDefault="002C1E08" w:rsidP="00E000B9">
      <w:pPr>
        <w:pStyle w:val="Cshline"/>
      </w:pPr>
    </w:p>
    <w:p w:rsidR="002C1E08" w:rsidRDefault="002C1E08" w:rsidP="00E000B9">
      <w:pPr>
        <w:pStyle w:val="Cshline"/>
      </w:pPr>
      <w:r>
        <w:t>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2C1E08" w:rsidRDefault="002C1E08" w:rsidP="00E000B9">
      <w:pPr>
        <w:pStyle w:val="Cshline"/>
      </w:pPr>
    </w:p>
    <w:p w:rsidR="002C1E08" w:rsidRDefault="002C1E08" w:rsidP="00E000B9">
      <w:pPr>
        <w:pStyle w:val="Cshline"/>
      </w:pPr>
      <w:r>
        <w:t>Re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CF6FB7" w:rsidRDefault="00E32976" w:rsidP="00E000B9">
      <w:pPr>
        <w:pStyle w:val="Heading4"/>
      </w:pPr>
      <w:r>
        <w:t>Id maps and scoped ids.</w:t>
      </w:r>
    </w:p>
    <w:p w:rsidR="008E7A1C" w:rsidRDefault="00E32976" w:rsidP="00E000B9">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E000B9">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E000B9">
      <w:pPr>
        <w:pStyle w:val="dbcheading"/>
      </w:pPr>
      <w:r>
        <w:t>pod_type hub_pod (pod_type xid) const</w:t>
      </w:r>
    </w:p>
    <w:p w:rsidR="00D566FA" w:rsidRDefault="00D566FA" w:rsidP="00E000B9">
      <w:pPr>
        <w:pStyle w:val="dbcdescription"/>
      </w:pPr>
      <w:r>
        <w:t xml:space="preserve">The pod index in the unglued hub id space equivalent to xid in this id space; synonym for unglued_hub_pod(pod_type). </w:t>
      </w:r>
    </w:p>
    <w:p w:rsidR="00274CEC" w:rsidRDefault="00274CEC" w:rsidP="00E000B9">
      <w:r>
        <w:t>and</w:t>
      </w:r>
    </w:p>
    <w:p w:rsidR="00274CEC" w:rsidRDefault="00274CEC" w:rsidP="00E000B9">
      <w:pPr>
        <w:pStyle w:val="dbcheading"/>
      </w:pPr>
      <w:r>
        <w:t>pod_type pod (pod_type xid) const</w:t>
      </w:r>
    </w:p>
    <w:p w:rsidR="00274CEC" w:rsidRDefault="00274CEC" w:rsidP="00E000B9">
      <w:pPr>
        <w:pStyle w:val="dbcdescription"/>
      </w:pPr>
      <w:r>
        <w:t>The pod index in this space equivalent to xid in the hub id space.</w:t>
      </w:r>
    </w:p>
    <w:p w:rsidR="00D566FA" w:rsidRDefault="00D566FA" w:rsidP="00E000B9">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E000B9">
      <w:pPr>
        <w:pStyle w:val="sourcecode"/>
        <w:spacing w:before="240"/>
      </w:pPr>
      <w:r>
        <w:t>pod_type id2_eqv_1 = id_space2.pod(id_space1.hub_pod(id1)</w:t>
      </w:r>
      <w:r w:rsidR="00027490">
        <w:t>)</w:t>
      </w:r>
      <w:r>
        <w:t>;</w:t>
      </w:r>
    </w:p>
    <w:p w:rsidR="00027490" w:rsidRDefault="00D566FA" w:rsidP="00E000B9">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E000B9">
      <w:pPr>
        <w:pStyle w:val="dbcassertion"/>
        <w:spacing w:before="240"/>
      </w:pPr>
      <w:r w:rsidRPr="00027490">
        <w:t>!is_valid(result) || contains(result)</w:t>
      </w:r>
    </w:p>
    <w:p w:rsidR="006C47C7" w:rsidRDefault="00027490" w:rsidP="00E000B9">
      <w:r>
        <w:t>So if id_space2 does not have an equivalent member, id2_eqv_1 is assigned an invalid value.</w:t>
      </w:r>
      <w:r w:rsidR="00BD4AAD">
        <w:t xml:space="preserve"> The value </w:t>
      </w:r>
    </w:p>
    <w:p w:rsidR="006C47C7" w:rsidRDefault="006C47C7" w:rsidP="00E000B9">
      <w:pPr>
        <w:pStyle w:val="dbcheading"/>
      </w:pPr>
      <w:r>
        <w:t>sheaf::pod_index_type sheaf::invalid_pod_index()</w:t>
      </w:r>
    </w:p>
    <w:p w:rsidR="006C47C7" w:rsidRDefault="006C47C7" w:rsidP="00E000B9">
      <w:pPr>
        <w:pStyle w:val="dbcdescription"/>
      </w:pPr>
      <w:r>
        <w:t>The invalid pod index value.</w:t>
      </w:r>
    </w:p>
    <w:p w:rsidR="00BD4AAD" w:rsidRDefault="00BD4AAD" w:rsidP="00E000B9">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E000B9">
      <w:pPr>
        <w:pStyle w:val="dbcheading"/>
      </w:pPr>
      <w:r>
        <w:t xml:space="preserve">bool sheaf::is_valid(sheaf::pod_index_type xpod_index) </w:t>
      </w:r>
    </w:p>
    <w:p w:rsidR="006C47C7" w:rsidRDefault="006C47C7" w:rsidP="00E000B9">
      <w:pPr>
        <w:pStyle w:val="dbcdescription"/>
      </w:pPr>
      <w:r>
        <w:t>True if an only if xpod_index is valid.</w:t>
      </w:r>
    </w:p>
    <w:p w:rsidR="00CF6FB7" w:rsidRDefault="00786470" w:rsidP="00E000B9">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E000B9">
      <w:pPr>
        <w:pStyle w:val="Heading4"/>
      </w:pPr>
      <w:r>
        <w:t xml:space="preserve">Example </w:t>
      </w:r>
      <w:r w:rsidR="008F3984">
        <w:fldChar w:fldCharType="begin"/>
      </w:r>
      <w:r w:rsidR="008F3984">
        <w:instrText xml:space="preserve"> SEQ Example \* ARABIC </w:instrText>
      </w:r>
      <w:r w:rsidR="008F3984">
        <w:fldChar w:fldCharType="separate"/>
      </w:r>
      <w:r w:rsidR="001E4286">
        <w:rPr>
          <w:noProof/>
        </w:rPr>
        <w:t>4</w:t>
      </w:r>
      <w:r w:rsidR="008F3984">
        <w:rPr>
          <w:noProof/>
        </w:rPr>
        <w:fldChar w:fldCharType="end"/>
      </w:r>
      <w:r>
        <w:t xml:space="preserve">: </w:t>
      </w:r>
      <w:r w:rsidR="002C1E08" w:rsidRPr="006F61F1">
        <w:t>Iterates over the member poset id space.</w:t>
      </w:r>
    </w:p>
    <w:p w:rsidR="004D5ABC" w:rsidRDefault="004D5ABC" w:rsidP="00E000B9">
      <w:pPr>
        <w:pStyle w:val="sourcecode"/>
      </w:pPr>
    </w:p>
    <w:p w:rsidR="004D5ABC" w:rsidRDefault="004D5ABC" w:rsidP="00E000B9">
      <w:pPr>
        <w:pStyle w:val="sourcecode"/>
      </w:pPr>
      <w:r>
        <w:t>#include "index_space_handle.h"</w:t>
      </w:r>
    </w:p>
    <w:p w:rsidR="004D5ABC" w:rsidRDefault="004D5ABC" w:rsidP="00E000B9">
      <w:pPr>
        <w:pStyle w:val="sourcecode"/>
      </w:pPr>
      <w:r>
        <w:t>#include "index_space_iterator.h"</w:t>
      </w: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4:" &lt;&lt; endl;</w:t>
      </w:r>
    </w:p>
    <w:p w:rsidR="004D5ABC" w:rsidRDefault="004D5ABC" w:rsidP="00E000B9">
      <w:pPr>
        <w:pStyle w:val="sourcecode"/>
      </w:pPr>
      <w:r>
        <w:t xml:space="preserve">  </w:t>
      </w:r>
    </w:p>
    <w:p w:rsidR="004D5ABC" w:rsidRDefault="004D5ABC" w:rsidP="00E000B9">
      <w:pPr>
        <w:pStyle w:val="sourcecode"/>
      </w:pPr>
      <w:r>
        <w:t xml:space="preserve">  sheaves_namespace lns("Example4");</w:t>
      </w:r>
    </w:p>
    <w:p w:rsidR="004D5ABC" w:rsidRDefault="004D5ABC" w:rsidP="00E000B9">
      <w:pPr>
        <w:pStyle w:val="sourcecode"/>
      </w:pPr>
      <w:r>
        <w:t xml:space="preserve">  </w:t>
      </w:r>
    </w:p>
    <w:p w:rsidR="004D5ABC" w:rsidRDefault="004D5ABC" w:rsidP="00E000B9">
      <w:pPr>
        <w:pStyle w:val="sourcecode"/>
      </w:pPr>
      <w:r>
        <w:t xml:space="preserve">  // Get a handle for the member poset id space;</w:t>
      </w:r>
    </w:p>
    <w:p w:rsidR="004D5ABC" w:rsidRDefault="004D5ABC" w:rsidP="00E000B9">
      <w:pPr>
        <w:pStyle w:val="sourcecode"/>
      </w:pPr>
      <w:r>
        <w:t xml:space="preserve">  // has one member for each poset in the namespace.</w:t>
      </w:r>
    </w:p>
    <w:p w:rsidR="004D5ABC" w:rsidRDefault="004D5ABC" w:rsidP="00E000B9">
      <w:pPr>
        <w:pStyle w:val="sourcecode"/>
      </w:pPr>
      <w:r>
        <w:t xml:space="preserve">  </w:t>
      </w:r>
    </w:p>
    <w:p w:rsidR="00BD4AAD" w:rsidRDefault="004D5ABC" w:rsidP="00E000B9">
      <w:pPr>
        <w:pStyle w:val="sourcecode"/>
      </w:pPr>
      <w:r>
        <w:t xml:space="preserve">  const</w:t>
      </w:r>
      <w:r w:rsidR="00BD4AAD">
        <w:t xml:space="preserve"> index_space_handle&amp; lmbr_ids =</w:t>
      </w:r>
    </w:p>
    <w:p w:rsidR="004D5ABC" w:rsidRDefault="00BD4AAD" w:rsidP="00E000B9">
      <w:pPr>
        <w:pStyle w:val="sourcecode"/>
      </w:pPr>
      <w:r>
        <w:t xml:space="preserve">    </w:t>
      </w:r>
      <w:r w:rsidR="004D5ABC">
        <w:t>lns.get_member_poset_id_space(true);</w:t>
      </w:r>
    </w:p>
    <w:p w:rsidR="004D5ABC" w:rsidRDefault="004D5ABC" w:rsidP="00E000B9">
      <w:pPr>
        <w:pStyle w:val="sourcecode"/>
      </w:pPr>
      <w:r>
        <w:t xml:space="preserve">  </w:t>
      </w:r>
    </w:p>
    <w:p w:rsidR="004D5ABC" w:rsidRDefault="004D5ABC" w:rsidP="00E000B9">
      <w:pPr>
        <w:pStyle w:val="sourcecode"/>
      </w:pPr>
      <w:r>
        <w:t xml:space="preserve">  // Print out the same info we did for the hub id space.</w:t>
      </w:r>
    </w:p>
    <w:p w:rsidR="004D5ABC" w:rsidRDefault="004D5ABC" w:rsidP="00E000B9">
      <w:pPr>
        <w:pStyle w:val="sourcecode"/>
      </w:pPr>
      <w:r>
        <w:t xml:space="preserve">  </w:t>
      </w:r>
    </w:p>
    <w:p w:rsidR="004D5ABC" w:rsidRDefault="004D5ABC" w:rsidP="00E000B9">
      <w:pPr>
        <w:pStyle w:val="sourcecode"/>
      </w:pPr>
      <w:r>
        <w:t xml:space="preserve">  cout &lt;&lt; lmbr_ids.name();</w:t>
      </w:r>
    </w:p>
    <w:p w:rsidR="004D5ABC" w:rsidRDefault="004D5ABC" w:rsidP="00E000B9">
      <w:pPr>
        <w:pStyle w:val="sourcecode"/>
      </w:pPr>
      <w:r>
        <w:t xml:space="preserve">  cout &lt;&lt; " has " &lt;&lt; lmbr_ids.ct() &lt;&lt; " ids.";</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cout &lt;&lt; "</w:t>
      </w:r>
      <w:r w:rsidR="00F41C8A">
        <w:t>beginning</w:t>
      </w:r>
      <w:r>
        <w:t xml:space="preserve"> at " &lt;&lt; lmbr_ids.begin();</w:t>
      </w:r>
    </w:p>
    <w:p w:rsidR="004D5ABC" w:rsidRDefault="004D5ABC" w:rsidP="00E000B9">
      <w:pPr>
        <w:pStyle w:val="sourcecode"/>
      </w:pPr>
      <w:r>
        <w:t xml:space="preserve">  cout &lt;&lt; " and ending at " &lt;&lt; lmbr_ids.end();</w:t>
      </w:r>
    </w:p>
    <w:p w:rsidR="004D5ABC" w:rsidRDefault="004D5ABC" w:rsidP="00E000B9">
      <w:pPr>
        <w:pStyle w:val="sourcecode"/>
      </w:pPr>
      <w:r>
        <w:t xml:space="preserve">  cout &lt;&lt; " " &lt;&lt; (lmbr_ids.is_gathered() ? "gathered" : "scattered");</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index_space_iterator&amp; lmbr_itr = lmbr_ids.get_iterator();</w:t>
      </w:r>
    </w:p>
    <w:p w:rsidR="004D5ABC" w:rsidRDefault="004D5ABC" w:rsidP="00E000B9">
      <w:pPr>
        <w:pStyle w:val="sourcecode"/>
      </w:pPr>
      <w:r>
        <w:t xml:space="preserve">  cout &lt;&lt; endl &lt;&lt; "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index_space_iterator::pod_type lpod = lmbr_itr.pod();</w:t>
      </w:r>
    </w:p>
    <w:p w:rsidR="004D5ABC" w:rsidRDefault="004D5ABC" w:rsidP="00E000B9">
      <w:pPr>
        <w:pStyle w:val="sourcecode"/>
      </w:pPr>
      <w:r>
        <w:t xml:space="preserve">    </w:t>
      </w:r>
    </w:p>
    <w:p w:rsidR="004D5ABC" w:rsidRDefault="004D5ABC" w:rsidP="00E000B9">
      <w:pPr>
        <w:pStyle w:val="sourcecode"/>
      </w:pPr>
      <w:r>
        <w:t xml:space="preserve">    // Use the id to get the member name.</w:t>
      </w:r>
    </w:p>
    <w:p w:rsidR="004D5ABC" w:rsidRDefault="004D5ABC" w:rsidP="00E000B9">
      <w:pPr>
        <w:pStyle w:val="sourcecode"/>
      </w:pPr>
      <w:r>
        <w:t xml:space="preserve">    // Member name requires a hub id which we can get in two ways.</w:t>
      </w:r>
    </w:p>
    <w:p w:rsidR="004D5ABC" w:rsidRDefault="004D5ABC" w:rsidP="00E000B9">
      <w:pPr>
        <w:pStyle w:val="sourcecode"/>
      </w:pPr>
      <w:r>
        <w:t xml:space="preserve">    // The id space will use the map from the id space to the hub</w:t>
      </w:r>
    </w:p>
    <w:p w:rsidR="004D5ABC" w:rsidRDefault="004D5ABC" w:rsidP="00E000B9">
      <w:pPr>
        <w:pStyle w:val="sourcecode"/>
      </w:pPr>
      <w:r>
        <w:t xml:space="preserve">    // to translate any id in the id space to its equivalent in the</w:t>
      </w:r>
    </w:p>
    <w:p w:rsidR="004D5ABC" w:rsidRDefault="004D5ABC" w:rsidP="00E000B9">
      <w:pPr>
        <w:pStyle w:val="sourcecode"/>
      </w:pPr>
      <w:r>
        <w:t xml:space="preserve">    // hub:</w:t>
      </w:r>
    </w:p>
    <w:p w:rsidR="004D5ABC" w:rsidRDefault="004D5ABC" w:rsidP="00E000B9">
      <w:pPr>
        <w:pStyle w:val="sourcecode"/>
      </w:pPr>
      <w:r>
        <w:t xml:space="preserve">    </w:t>
      </w:r>
    </w:p>
    <w:p w:rsidR="004D5ABC" w:rsidRDefault="004D5ABC" w:rsidP="00E000B9">
      <w:pPr>
        <w:pStyle w:val="sourcecode"/>
      </w:pPr>
      <w:r>
        <w:t xml:space="preserve">    index_space_iterator::pod_type lhub_pod = lmbr_ids.hub_pod(lpod);</w:t>
      </w:r>
    </w:p>
    <w:p w:rsidR="004D5ABC" w:rsidRDefault="004D5ABC" w:rsidP="00E000B9">
      <w:pPr>
        <w:pStyle w:val="sourcecode"/>
      </w:pPr>
      <w:r>
        <w:t xml:space="preserve">    </w:t>
      </w:r>
    </w:p>
    <w:p w:rsidR="004D5ABC" w:rsidRDefault="004D5ABC" w:rsidP="00E000B9">
      <w:pPr>
        <w:pStyle w:val="sourcecode"/>
      </w:pPr>
      <w:r>
        <w:t xml:space="preserve">    // The iterator can provide the hub id equivalent for the current</w:t>
      </w:r>
    </w:p>
    <w:p w:rsidR="004D5ABC" w:rsidRDefault="004D5ABC" w:rsidP="00E000B9">
      <w:pPr>
        <w:pStyle w:val="sourcecode"/>
      </w:pPr>
      <w:r>
        <w:t xml:space="preserve">    // id, and it can be faster because for some id space types it can</w:t>
      </w:r>
    </w:p>
    <w:p w:rsidR="004D5ABC" w:rsidRDefault="004D5ABC" w:rsidP="00E000B9">
      <w:pPr>
        <w:pStyle w:val="sourcecode"/>
      </w:pPr>
      <w:r>
        <w:t xml:space="preserve">    // avoid the map lookup.</w:t>
      </w:r>
    </w:p>
    <w:p w:rsidR="004D5ABC" w:rsidRDefault="004D5ABC" w:rsidP="00E000B9">
      <w:pPr>
        <w:pStyle w:val="sourcecode"/>
      </w:pPr>
      <w:r>
        <w:t xml:space="preserve">    </w:t>
      </w:r>
    </w:p>
    <w:p w:rsidR="004D5ABC" w:rsidRDefault="004D5ABC" w:rsidP="00E000B9">
      <w:pPr>
        <w:pStyle w:val="sourcecode"/>
      </w:pPr>
      <w:r>
        <w:t xml:space="preserve">    lhub_pod = lmbr_itr.hub_pod();</w:t>
      </w:r>
    </w:p>
    <w:p w:rsidR="004D5ABC" w:rsidRDefault="004D5ABC" w:rsidP="00E000B9">
      <w:pPr>
        <w:pStyle w:val="sourcecode"/>
      </w:pPr>
      <w:r>
        <w:t xml:space="preserve">    </w:t>
      </w:r>
    </w:p>
    <w:p w:rsidR="004D5ABC" w:rsidRDefault="004D5ABC" w:rsidP="00E000B9">
      <w:pPr>
        <w:pStyle w:val="sourcecode"/>
      </w:pPr>
      <w:r>
        <w:t xml:space="preserve">    cout &lt;&lt; "id: " &lt;&lt; lpod;</w:t>
      </w:r>
    </w:p>
    <w:p w:rsidR="004D5ABC" w:rsidRDefault="004D5ABC" w:rsidP="00E000B9">
      <w:pPr>
        <w:pStyle w:val="sourcecode"/>
      </w:pPr>
      <w:r>
        <w:t xml:space="preserve">    cout &lt;&lt; " hub id: " &lt;&lt; lhub_pod;</w:t>
      </w:r>
    </w:p>
    <w:p w:rsidR="004D5ABC" w:rsidRDefault="004D5ABC" w:rsidP="00E000B9">
      <w:pPr>
        <w:pStyle w:val="sourcecode"/>
      </w:pPr>
      <w:r>
        <w:t xml:space="preserve">    cout &lt;&lt; " name: " &lt;&lt; lns.member_name(lhub_pod, true);</w:t>
      </w:r>
    </w:p>
    <w:p w:rsidR="004D5ABC" w:rsidRDefault="004D5ABC" w:rsidP="00E000B9">
      <w:pPr>
        <w:pStyle w:val="sourcecode"/>
      </w:pPr>
      <w:r>
        <w:t xml:space="preserve">    cout &lt;&lt; (lns.is_jim(lhub_po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 Most member functions are available with two signatures, one</w:t>
      </w:r>
    </w:p>
    <w:p w:rsidR="004D5ABC" w:rsidRDefault="004D5ABC" w:rsidP="00E000B9">
      <w:pPr>
        <w:pStyle w:val="sourcecode"/>
      </w:pPr>
      <w:r>
        <w:t xml:space="preserve">  // that takes a pod_index_type and one that takes a scoped_index.</w:t>
      </w:r>
    </w:p>
    <w:p w:rsidR="004D5ABC" w:rsidRDefault="004D5ABC" w:rsidP="00E000B9">
      <w:pPr>
        <w:pStyle w:val="sourcecode"/>
      </w:pPr>
      <w:r>
        <w:t xml:space="preserve">  // If you don't want to think about what the scope for an argument</w:t>
      </w:r>
    </w:p>
    <w:p w:rsidR="004D5ABC" w:rsidRDefault="004D5ABC" w:rsidP="00E000B9">
      <w:pPr>
        <w:pStyle w:val="sourcecode"/>
      </w:pPr>
      <w:r>
        <w:t xml:space="preserve">  // should be, you can use the scoped_index signature.</w:t>
      </w:r>
    </w:p>
    <w:p w:rsidR="004D5ABC" w:rsidRDefault="004D5ABC" w:rsidP="00E000B9">
      <w:pPr>
        <w:pStyle w:val="sourcecode"/>
      </w:pPr>
      <w:r>
        <w:t xml:space="preserve">  </w:t>
      </w:r>
    </w:p>
    <w:p w:rsidR="004D5ABC" w:rsidRDefault="004D5ABC" w:rsidP="00E000B9">
      <w:pPr>
        <w:pStyle w:val="sourcecode"/>
      </w:pPr>
      <w:r>
        <w:t xml:space="preserve">  // Create a scoped id with scope = member poset id space.</w:t>
      </w:r>
    </w:p>
    <w:p w:rsidR="004D5ABC" w:rsidRDefault="004D5ABC" w:rsidP="00E000B9">
      <w:pPr>
        <w:pStyle w:val="sourcecode"/>
      </w:pPr>
      <w:r>
        <w:t xml:space="preserve">  </w:t>
      </w:r>
    </w:p>
    <w:p w:rsidR="004D5ABC" w:rsidRDefault="004D5ABC" w:rsidP="00E000B9">
      <w:pPr>
        <w:pStyle w:val="sourcecode"/>
      </w:pPr>
      <w:r>
        <w:t xml:space="preserve">  scoped_index lscoped_id(lmbr_ids);</w:t>
      </w:r>
    </w:p>
    <w:p w:rsidR="004D5ABC" w:rsidRDefault="004D5ABC" w:rsidP="00E000B9">
      <w:pPr>
        <w:pStyle w:val="sourcecode"/>
      </w:pPr>
      <w:r>
        <w:t xml:space="preserve">  </w:t>
      </w:r>
    </w:p>
    <w:p w:rsidR="004D5ABC" w:rsidRDefault="004D5ABC" w:rsidP="00E000B9">
      <w:pPr>
        <w:pStyle w:val="sourcecode"/>
      </w:pPr>
      <w:r>
        <w:t xml:space="preserve">  // The value sheaf::invalid_pod_index() is reserved as a</w:t>
      </w:r>
    </w:p>
    <w:p w:rsidR="004D5ABC" w:rsidRDefault="004D5ABC" w:rsidP="00E000B9">
      <w:pPr>
        <w:pStyle w:val="sourcecode"/>
      </w:pPr>
      <w:r>
        <w:t xml:space="preserve">  // "null" value for index types. It is currently set to</w:t>
      </w:r>
    </w:p>
    <w:p w:rsidR="004D5ABC" w:rsidRDefault="004D5ABC" w:rsidP="00E000B9">
      <w:pPr>
        <w:pStyle w:val="sourcecode"/>
      </w:pPr>
      <w:r>
        <w:t xml:space="preserve">  // numeric_limits&lt;pod_index_type&gt;::max(), but don't count on it.</w:t>
      </w:r>
    </w:p>
    <w:p w:rsidR="004D5ABC" w:rsidRDefault="004D5ABC" w:rsidP="00E000B9">
      <w:pPr>
        <w:pStyle w:val="sourcecode"/>
      </w:pPr>
      <w:r>
        <w:t xml:space="preserve">  </w:t>
      </w:r>
    </w:p>
    <w:p w:rsidR="004D5ABC" w:rsidRDefault="004D5ABC" w:rsidP="00E000B9">
      <w:pPr>
        <w:pStyle w:val="sourcecode"/>
      </w:pPr>
      <w:r>
        <w:t xml:space="preserve">  cout &lt;&lt; endl &lt;&lt; "sheaf::invalid_pod_index()= ";</w:t>
      </w:r>
    </w:p>
    <w:p w:rsidR="004D5ABC" w:rsidRDefault="004D5ABC" w:rsidP="00E000B9">
      <w:pPr>
        <w:pStyle w:val="sourcecode"/>
      </w:pPr>
      <w:r>
        <w:t xml:space="preserve">  cout &lt;&lt; sheaf::invalid_pod_index() &lt;&lt; endl;</w:t>
      </w:r>
    </w:p>
    <w:p w:rsidR="004D5ABC" w:rsidRDefault="004D5ABC" w:rsidP="00E000B9">
      <w:pPr>
        <w:pStyle w:val="sourcecode"/>
      </w:pPr>
    </w:p>
    <w:p w:rsidR="004D5ABC" w:rsidRDefault="004D5ABC" w:rsidP="00E000B9">
      <w:pPr>
        <w:pStyle w:val="sourcecode"/>
      </w:pPr>
      <w:r>
        <w:t xml:space="preserve">  // When a scoped id is created without a specific pod value, </w:t>
      </w:r>
    </w:p>
    <w:p w:rsidR="004D5ABC" w:rsidRDefault="004D5ABC" w:rsidP="00E000B9">
      <w:pPr>
        <w:pStyle w:val="sourcecode"/>
      </w:pPr>
      <w:r>
        <w:t xml:space="preserve">  // it is invalid by default.</w:t>
      </w:r>
    </w:p>
    <w:p w:rsidR="004D5ABC" w:rsidRDefault="004D5ABC" w:rsidP="00E000B9">
      <w:pPr>
        <w:pStyle w:val="sourcecode"/>
      </w:pPr>
      <w:r>
        <w:t xml:space="preserve">  </w:t>
      </w:r>
    </w:p>
    <w:p w:rsidR="004D5ABC" w:rsidRDefault="004D5ABC" w:rsidP="00E000B9">
      <w:pPr>
        <w:pStyle w:val="sourcecode"/>
      </w:pPr>
      <w:r>
        <w:t xml:space="preserve">  cout &lt;&lt; "lscoped_id= " &lt;&lt; lscoped_id;</w:t>
      </w:r>
    </w:p>
    <w:p w:rsidR="004D5ABC" w:rsidRDefault="004D5ABC" w:rsidP="00E000B9">
      <w:pPr>
        <w:pStyle w:val="sourcecode"/>
      </w:pPr>
      <w:r>
        <w:t xml:space="preserve">  cout &lt;&lt; " is_valid() ";</w:t>
      </w:r>
    </w:p>
    <w:p w:rsidR="004D5ABC" w:rsidRDefault="004D5ABC" w:rsidP="00E000B9">
      <w:pPr>
        <w:pStyle w:val="sourcecode"/>
      </w:pPr>
      <w:r>
        <w:t xml:space="preserve">  cout &lt;&lt; boolalpha &lt;&lt; lscoped_id.is_valid() &lt;&lt; noboolalpha;</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Reset the iterator and re-iterate using </w:t>
      </w:r>
    </w:p>
    <w:p w:rsidR="004D5ABC" w:rsidRDefault="004D5ABC" w:rsidP="00E000B9">
      <w:pPr>
        <w:pStyle w:val="sourcecode"/>
      </w:pPr>
      <w:r>
        <w:t xml:space="preserve">  // the scoped_index signature for member_name.</w:t>
      </w:r>
    </w:p>
    <w:p w:rsidR="004D5ABC" w:rsidRDefault="004D5ABC" w:rsidP="00E000B9">
      <w:pPr>
        <w:pStyle w:val="sourcecode"/>
      </w:pPr>
      <w:r>
        <w:t xml:space="preserve">  </w:t>
      </w:r>
    </w:p>
    <w:p w:rsidR="004D5ABC" w:rsidRDefault="004D5ABC" w:rsidP="00E000B9">
      <w:pPr>
        <w:pStyle w:val="sourcecode"/>
      </w:pPr>
      <w:r>
        <w:t xml:space="preserve">  lmbr_itr.reset();</w:t>
      </w:r>
    </w:p>
    <w:p w:rsidR="004D5ABC" w:rsidRDefault="004D5ABC" w:rsidP="00E000B9">
      <w:pPr>
        <w:pStyle w:val="sourcecode"/>
      </w:pPr>
      <w:r>
        <w:t xml:space="preserve">  cout &lt;&lt; endl &lt;&lt; "Re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 Set the scoped id for the current member of the iteration.</w:t>
      </w:r>
    </w:p>
    <w:p w:rsidR="004D5ABC" w:rsidRDefault="004D5ABC" w:rsidP="00E000B9">
      <w:pPr>
        <w:pStyle w:val="sourcecode"/>
      </w:pPr>
      <w:r>
        <w:t xml:space="preserve">    </w:t>
      </w:r>
    </w:p>
    <w:p w:rsidR="004D5ABC" w:rsidRDefault="004D5ABC" w:rsidP="00E000B9">
      <w:pPr>
        <w:pStyle w:val="sourcecode"/>
      </w:pPr>
      <w:r>
        <w:t xml:space="preserve">    lscoped_id.put_pod(lmbr_itr.pod());</w:t>
      </w:r>
    </w:p>
    <w:p w:rsidR="004D5ABC" w:rsidRDefault="004D5ABC" w:rsidP="00E000B9">
      <w:pPr>
        <w:pStyle w:val="sourcecode"/>
      </w:pPr>
      <w:r>
        <w:t xml:space="preserve">    </w:t>
      </w:r>
    </w:p>
    <w:p w:rsidR="004D5ABC" w:rsidRDefault="004D5ABC" w:rsidP="00E000B9">
      <w:pPr>
        <w:pStyle w:val="sourcecode"/>
      </w:pPr>
      <w:r>
        <w:t xml:space="preserve">    // </w:t>
      </w:r>
      <w:r w:rsidR="00F41C8A">
        <w:t>Assignment</w:t>
      </w:r>
      <w:r>
        <w:t xml:space="preserve"> is overloaded, so you can also say:</w:t>
      </w:r>
    </w:p>
    <w:p w:rsidR="004D5ABC" w:rsidRDefault="004D5ABC" w:rsidP="00E000B9">
      <w:pPr>
        <w:pStyle w:val="sourcecode"/>
      </w:pPr>
      <w:r>
        <w:t xml:space="preserve">    </w:t>
      </w:r>
    </w:p>
    <w:p w:rsidR="004D5ABC" w:rsidRDefault="004D5ABC" w:rsidP="00E000B9">
      <w:pPr>
        <w:pStyle w:val="sourcecode"/>
      </w:pPr>
      <w:r>
        <w:t xml:space="preserve">    lscoped_id = lmbr_itr.pod();</w:t>
      </w:r>
    </w:p>
    <w:p w:rsidR="004D5ABC" w:rsidRDefault="004D5ABC" w:rsidP="00E000B9">
      <w:pPr>
        <w:pStyle w:val="sourcecode"/>
      </w:pPr>
      <w:r>
        <w:t xml:space="preserve">    </w:t>
      </w:r>
    </w:p>
    <w:p w:rsidR="004D5ABC" w:rsidRDefault="004D5ABC" w:rsidP="00E000B9">
      <w:pPr>
        <w:pStyle w:val="sourcecode"/>
      </w:pPr>
      <w:r>
        <w:t xml:space="preserve">    // Use the scoped_index signature to get the member name.</w:t>
      </w:r>
    </w:p>
    <w:p w:rsidR="004D5ABC" w:rsidRDefault="004D5ABC" w:rsidP="00E000B9">
      <w:pPr>
        <w:pStyle w:val="sourcecode"/>
      </w:pPr>
      <w:r>
        <w:t xml:space="preserve">    </w:t>
      </w:r>
    </w:p>
    <w:p w:rsidR="004D5ABC" w:rsidRDefault="004D5ABC" w:rsidP="00E000B9">
      <w:pPr>
        <w:pStyle w:val="sourcecode"/>
      </w:pPr>
      <w:r>
        <w:t xml:space="preserve">    cout &lt;&lt; "scoped_id: " &lt;&lt; lscoped_id;</w:t>
      </w:r>
    </w:p>
    <w:p w:rsidR="004D5ABC" w:rsidRDefault="004D5ABC" w:rsidP="00E000B9">
      <w:pPr>
        <w:pStyle w:val="sourcecode"/>
      </w:pPr>
      <w:r>
        <w:t xml:space="preserve">    cout &lt;&lt; " name: " &lt;&lt; lns.member_name(lscoped_id, true);</w:t>
      </w:r>
    </w:p>
    <w:p w:rsidR="004D5ABC" w:rsidRDefault="004D5ABC" w:rsidP="00E000B9">
      <w:pPr>
        <w:pStyle w:val="sourcecode"/>
      </w:pPr>
      <w:r>
        <w:t xml:space="preserve">    cout &lt;&lt; (lns.is_jim(lscoped_i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lmbr_ids.release_iterator(lmbr_itr);</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r>
        <w:t xml:space="preserve">  </w:t>
      </w:r>
    </w:p>
    <w:p w:rsidR="004D5ABC" w:rsidRDefault="004D5ABC" w:rsidP="00E000B9">
      <w:pPr>
        <w:pStyle w:val="sourcecode"/>
      </w:pPr>
      <w:r>
        <w:t xml:space="preserve">  return 0;</w:t>
      </w:r>
    </w:p>
    <w:p w:rsidR="004D5ABC" w:rsidRDefault="004D5ABC" w:rsidP="00E000B9">
      <w:pPr>
        <w:pStyle w:val="sourcecode"/>
      </w:pPr>
      <w:r>
        <w:t>}</w:t>
      </w:r>
    </w:p>
    <w:p w:rsidR="002C1E08" w:rsidRDefault="00A52E5F" w:rsidP="00E000B9">
      <w:r>
        <w:t>W</w:t>
      </w:r>
      <w:r w:rsidR="002C1E08">
        <w:t>hen we run example4 we get:</w:t>
      </w:r>
    </w:p>
    <w:p w:rsidR="002C1E08" w:rsidRDefault="002C1E08" w:rsidP="00E000B9">
      <w:pPr>
        <w:pStyle w:val="Cshline"/>
        <w:spacing w:before="240"/>
      </w:pPr>
      <w:r>
        <w:t>&gt;./example4</w:t>
      </w:r>
    </w:p>
    <w:p w:rsidR="004D5ABC" w:rsidRDefault="004D5ABC" w:rsidP="00E000B9">
      <w:pPr>
        <w:pStyle w:val="Cshline"/>
      </w:pPr>
      <w:r>
        <w:t>SheafSystemProgrammersGuide Example4:</w:t>
      </w:r>
    </w:p>
    <w:p w:rsidR="004D5ABC" w:rsidRDefault="004D5ABC" w:rsidP="00E000B9">
      <w:pPr>
        <w:pStyle w:val="Cshline"/>
      </w:pPr>
      <w:r>
        <w:t>member_poset_id_space has 3 ids.</w:t>
      </w:r>
    </w:p>
    <w:p w:rsidR="004D5ABC" w:rsidRDefault="00F41C8A" w:rsidP="00E000B9">
      <w:pPr>
        <w:pStyle w:val="Cshline"/>
      </w:pPr>
      <w:r>
        <w:t>beginning</w:t>
      </w:r>
      <w:r w:rsidR="004D5ABC">
        <w:t xml:space="preserve"> at 0 and ending at 3 gathered</w:t>
      </w:r>
    </w:p>
    <w:p w:rsidR="004D5ABC" w:rsidRDefault="004D5ABC" w:rsidP="00E000B9">
      <w:pPr>
        <w:pStyle w:val="Cshline"/>
      </w:pPr>
    </w:p>
    <w:p w:rsidR="004D5ABC" w:rsidRDefault="004D5ABC" w:rsidP="00E000B9">
      <w:pPr>
        <w:pStyle w:val="Cshline"/>
      </w:pPr>
      <w:r>
        <w:t>Iterate:</w:t>
      </w:r>
    </w:p>
    <w:p w:rsidR="004D5ABC" w:rsidRDefault="004D5ABC" w:rsidP="00E000B9">
      <w:pPr>
        <w:pStyle w:val="Cshline"/>
      </w:pPr>
      <w:r>
        <w:t>id: 0 hub id: 2 name: primitives_schema is a jim.</w:t>
      </w:r>
    </w:p>
    <w:p w:rsidR="004D5ABC" w:rsidRDefault="004D5ABC" w:rsidP="00E000B9">
      <w:pPr>
        <w:pStyle w:val="Cshline"/>
      </w:pPr>
      <w:r>
        <w:t>id: 1 hub id: 3 name: namespace_poset_schema is a jim.</w:t>
      </w:r>
    </w:p>
    <w:p w:rsidR="004D5ABC" w:rsidRDefault="004D5ABC" w:rsidP="00E000B9">
      <w:pPr>
        <w:pStyle w:val="Cshline"/>
      </w:pPr>
      <w:r>
        <w:t>id: 2 hub id: 4 name: primitives is a jim.</w:t>
      </w:r>
    </w:p>
    <w:p w:rsidR="004D5ABC" w:rsidRDefault="004D5ABC" w:rsidP="00E000B9">
      <w:pPr>
        <w:pStyle w:val="Cshline"/>
      </w:pPr>
    </w:p>
    <w:p w:rsidR="004D5ABC" w:rsidRDefault="004D5ABC" w:rsidP="00E000B9">
      <w:pPr>
        <w:pStyle w:val="Cshline"/>
      </w:pPr>
      <w:r>
        <w:t>sheaf::invalid_pod_index()= 2147483647</w:t>
      </w:r>
    </w:p>
    <w:p w:rsidR="004D5ABC" w:rsidRDefault="004D5ABC" w:rsidP="00E000B9">
      <w:pPr>
        <w:pStyle w:val="Cshline"/>
      </w:pPr>
      <w:r>
        <w:t>lscoped_id=  (2, 2147483647) is_valid() false</w:t>
      </w:r>
    </w:p>
    <w:p w:rsidR="004D5ABC" w:rsidRDefault="004D5ABC" w:rsidP="00E000B9">
      <w:pPr>
        <w:pStyle w:val="Cshline"/>
      </w:pPr>
    </w:p>
    <w:p w:rsidR="004D5ABC" w:rsidRDefault="004D5ABC" w:rsidP="00E000B9">
      <w:pPr>
        <w:pStyle w:val="Cshline"/>
      </w:pPr>
      <w:r>
        <w:t>Reiterate:</w:t>
      </w:r>
    </w:p>
    <w:p w:rsidR="004D5ABC" w:rsidRDefault="004D5ABC" w:rsidP="00E000B9">
      <w:pPr>
        <w:pStyle w:val="Cshline"/>
      </w:pPr>
      <w:r>
        <w:t>scoped_id:  (2, 0) name: primitives_schema is a jim.</w:t>
      </w:r>
    </w:p>
    <w:p w:rsidR="004D5ABC" w:rsidRDefault="004D5ABC" w:rsidP="00E000B9">
      <w:pPr>
        <w:pStyle w:val="Cshline"/>
      </w:pPr>
      <w:r>
        <w:t>scoped_id:  (2, 1) name: namespace_poset_schema is a jim.</w:t>
      </w:r>
    </w:p>
    <w:p w:rsidR="004D5ABC" w:rsidRDefault="004D5ABC" w:rsidP="00E000B9">
      <w:pPr>
        <w:pStyle w:val="Cshline"/>
      </w:pPr>
      <w:r>
        <w:t>scoped_id:  (2, 2) name: primitives is a jim.</w:t>
      </w:r>
    </w:p>
    <w:p w:rsidR="004D5ABC" w:rsidRDefault="004D5ABC" w:rsidP="00E000B9">
      <w:r>
        <w:t>Note the value of the invalid id in the above output; we'll see it again shortly.</w:t>
      </w:r>
    </w:p>
    <w:p w:rsidR="006C69C4" w:rsidRDefault="00A52E5F" w:rsidP="00E000B9">
      <w:pPr>
        <w:pStyle w:val="Heading3"/>
      </w:pPr>
      <w:r>
        <w:t>S</w:t>
      </w:r>
      <w:r w:rsidR="00A50C90">
        <w:t>torage_agent</w:t>
      </w:r>
    </w:p>
    <w:p w:rsidR="00260F2F" w:rsidRPr="00A52E5F" w:rsidRDefault="00A52E5F" w:rsidP="00E000B9">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E000B9">
      <w:pPr>
        <w:pStyle w:val="Heading4"/>
      </w:pPr>
      <w:r>
        <w:t xml:space="preserve">Example </w:t>
      </w:r>
      <w:r w:rsidR="008F3984">
        <w:fldChar w:fldCharType="begin"/>
      </w:r>
      <w:r w:rsidR="008F3984">
        <w:instrText xml:space="preserve"> SEQ Example \* ARABIC </w:instrText>
      </w:r>
      <w:r w:rsidR="008F3984">
        <w:fldChar w:fldCharType="separate"/>
      </w:r>
      <w:r w:rsidR="001E4286">
        <w:rPr>
          <w:noProof/>
        </w:rPr>
        <w:t>5</w:t>
      </w:r>
      <w:r w:rsidR="008F3984">
        <w:rPr>
          <w:noProof/>
        </w:rPr>
        <w:fldChar w:fldCharType="end"/>
      </w:r>
      <w:r>
        <w:t>: W</w:t>
      </w:r>
      <w:r w:rsidR="00260F2F">
        <w:t xml:space="preserve">rite </w:t>
      </w:r>
      <w:r>
        <w:t xml:space="preserve">a </w:t>
      </w:r>
      <w:r w:rsidR="00260F2F">
        <w:t xml:space="preserve">namespace to </w:t>
      </w:r>
      <w:r>
        <w:t xml:space="preserve">a </w:t>
      </w:r>
      <w:r w:rsidR="00260F2F">
        <w:t>file</w:t>
      </w:r>
    </w:p>
    <w:p w:rsidR="00EC5162" w:rsidRDefault="00EC5162" w:rsidP="00E000B9">
      <w:pPr>
        <w:pStyle w:val="sourcecode"/>
      </w:pPr>
    </w:p>
    <w:p w:rsidR="00EC5162" w:rsidRDefault="00EC5162" w:rsidP="00E000B9">
      <w:pPr>
        <w:pStyle w:val="sourcecode"/>
      </w:pPr>
      <w:r>
        <w:t>#include "sheaves_namespace.h"</w:t>
      </w:r>
    </w:p>
    <w:p w:rsidR="00EC5162" w:rsidRDefault="00EC5162" w:rsidP="00E000B9">
      <w:pPr>
        <w:pStyle w:val="sourcecode"/>
      </w:pPr>
      <w:r>
        <w:t>#include "std_iostream.h"</w:t>
      </w:r>
    </w:p>
    <w:p w:rsidR="00EC5162" w:rsidRDefault="00EC5162" w:rsidP="00E000B9">
      <w:pPr>
        <w:pStyle w:val="sourcecode"/>
      </w:pPr>
      <w:r>
        <w:t>#include "storage_agent.h"</w:t>
      </w:r>
    </w:p>
    <w:p w:rsidR="00EC5162" w:rsidRDefault="00EC5162" w:rsidP="00E000B9">
      <w:pPr>
        <w:pStyle w:val="sourcecode"/>
      </w:pPr>
    </w:p>
    <w:p w:rsidR="00EC5162" w:rsidRDefault="00EC5162" w:rsidP="00E000B9">
      <w:pPr>
        <w:pStyle w:val="sourcecode"/>
      </w:pPr>
      <w:r>
        <w:t>using namespace sheaf;</w:t>
      </w:r>
    </w:p>
    <w:p w:rsidR="00EC5162" w:rsidRDefault="00EC5162" w:rsidP="00E000B9">
      <w:pPr>
        <w:pStyle w:val="sourcecode"/>
      </w:pPr>
    </w:p>
    <w:p w:rsidR="00EC5162" w:rsidRDefault="00EC5162" w:rsidP="00E000B9">
      <w:pPr>
        <w:pStyle w:val="sourcecode"/>
      </w:pPr>
      <w:r>
        <w:t>int main( int argc, char* argv[])</w:t>
      </w:r>
    </w:p>
    <w:p w:rsidR="00EC5162" w:rsidRDefault="00EC5162" w:rsidP="00E000B9">
      <w:pPr>
        <w:pStyle w:val="sourcecode"/>
      </w:pPr>
      <w:r>
        <w:t>{</w:t>
      </w:r>
    </w:p>
    <w:p w:rsidR="00EC5162" w:rsidRDefault="00EC5162" w:rsidP="00E000B9">
      <w:pPr>
        <w:pStyle w:val="sourcecode"/>
      </w:pPr>
      <w:r>
        <w:t xml:space="preserve">  cout &lt;&lt; "SheafSystemProgrammersGuide Example5:" &lt;&lt; endl;</w:t>
      </w:r>
    </w:p>
    <w:p w:rsidR="00EC5162" w:rsidRDefault="00EC5162" w:rsidP="00E000B9">
      <w:pPr>
        <w:pStyle w:val="sourcecode"/>
      </w:pPr>
      <w:r>
        <w:t xml:space="preserve">  </w:t>
      </w:r>
    </w:p>
    <w:p w:rsidR="00EC5162" w:rsidRDefault="00EC5162" w:rsidP="00E000B9">
      <w:pPr>
        <w:pStyle w:val="sourcecode"/>
      </w:pPr>
      <w:r>
        <w:t xml:space="preserve">  // Create a namespace.</w:t>
      </w:r>
    </w:p>
    <w:p w:rsidR="00EC5162" w:rsidRDefault="00EC5162" w:rsidP="00E000B9">
      <w:pPr>
        <w:pStyle w:val="sourcecode"/>
      </w:pPr>
      <w:r>
        <w:t xml:space="preserve">  </w:t>
      </w:r>
    </w:p>
    <w:p w:rsidR="00EC5162" w:rsidRDefault="00EC5162" w:rsidP="00E000B9">
      <w:pPr>
        <w:pStyle w:val="sourcecode"/>
      </w:pPr>
      <w:r>
        <w:t xml:space="preserve">  sheaves_namespace lns("Example5");</w:t>
      </w:r>
    </w:p>
    <w:p w:rsidR="00EC5162" w:rsidRDefault="00EC5162" w:rsidP="00E000B9">
      <w:pPr>
        <w:pStyle w:val="sourcecode"/>
      </w:pPr>
      <w:r>
        <w:t xml:space="preserve">  </w:t>
      </w:r>
    </w:p>
    <w:p w:rsidR="00EC5162" w:rsidRDefault="00EC5162" w:rsidP="00E000B9">
      <w:pPr>
        <w:pStyle w:val="sourcecode"/>
      </w:pPr>
      <w:r>
        <w:t xml:space="preserve">  // Write the namespace to a file.</w:t>
      </w:r>
    </w:p>
    <w:p w:rsidR="00EC5162" w:rsidRDefault="00EC5162" w:rsidP="00E000B9">
      <w:pPr>
        <w:pStyle w:val="sourcecode"/>
      </w:pPr>
      <w:r>
        <w:t xml:space="preserve">  </w:t>
      </w:r>
    </w:p>
    <w:p w:rsidR="00EC5162" w:rsidRDefault="00EC5162" w:rsidP="00E000B9">
      <w:pPr>
        <w:pStyle w:val="sourcecode"/>
      </w:pPr>
      <w:r>
        <w:t xml:space="preserve">  storage_agent lsa("example5.hdf");</w:t>
      </w:r>
    </w:p>
    <w:p w:rsidR="00EC5162" w:rsidRDefault="00EC5162" w:rsidP="00E000B9">
      <w:pPr>
        <w:pStyle w:val="sourcecode"/>
      </w:pPr>
      <w:r>
        <w:t xml:space="preserve">  lsa.write_entire(lns);</w:t>
      </w:r>
    </w:p>
    <w:p w:rsidR="00EC5162" w:rsidRDefault="00EC5162" w:rsidP="00E000B9">
      <w:pPr>
        <w:pStyle w:val="sourcecode"/>
      </w:pPr>
      <w:r>
        <w:t xml:space="preserve">  </w:t>
      </w:r>
    </w:p>
    <w:p w:rsidR="00EC5162" w:rsidRDefault="00EC5162" w:rsidP="00E000B9">
      <w:pPr>
        <w:pStyle w:val="sourcecode"/>
      </w:pPr>
      <w:r>
        <w:t xml:space="preserve">  // Exit:</w:t>
      </w:r>
    </w:p>
    <w:p w:rsidR="00EC5162" w:rsidRDefault="00EC5162" w:rsidP="00E000B9">
      <w:pPr>
        <w:pStyle w:val="sourcecode"/>
      </w:pPr>
      <w:r>
        <w:t xml:space="preserve">  </w:t>
      </w:r>
    </w:p>
    <w:p w:rsidR="00EC5162" w:rsidRDefault="00EC5162" w:rsidP="00E000B9">
      <w:pPr>
        <w:pStyle w:val="sourcecode"/>
      </w:pPr>
      <w:r>
        <w:t xml:space="preserve">  return 0;</w:t>
      </w:r>
    </w:p>
    <w:p w:rsidR="00EC5162" w:rsidRDefault="00EC5162" w:rsidP="00E000B9">
      <w:pPr>
        <w:pStyle w:val="sourcecode"/>
      </w:pPr>
      <w:r>
        <w:t>}</w:t>
      </w:r>
    </w:p>
    <w:p w:rsidR="00EC5162" w:rsidRDefault="00EC5162" w:rsidP="00E000B9">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E000B9">
      <w:pPr>
        <w:pStyle w:val="Cshline"/>
        <w:spacing w:before="240"/>
      </w:pPr>
      <w:r>
        <w:t>&gt;./example5</w:t>
      </w:r>
    </w:p>
    <w:p w:rsidR="00EC5162" w:rsidRDefault="00EC5162" w:rsidP="00E000B9">
      <w:pPr>
        <w:pStyle w:val="Cshline"/>
      </w:pPr>
      <w:r>
        <w:t>&gt;ls *.hdf</w:t>
      </w:r>
    </w:p>
    <w:p w:rsidR="00EC5162" w:rsidRDefault="00EC5162" w:rsidP="00E000B9">
      <w:pPr>
        <w:pStyle w:val="Cshline"/>
      </w:pPr>
      <w:r>
        <w:t>example5.hdf</w:t>
      </w:r>
    </w:p>
    <w:p w:rsidR="00EC5162" w:rsidRDefault="00EC5162" w:rsidP="00E000B9">
      <w:r>
        <w:t>We'll</w:t>
      </w:r>
      <w:r w:rsidR="004D5ABC">
        <w:t xml:space="preserve"> see shortly how we can view th</w:t>
      </w:r>
      <w:r>
        <w:t>e contents of this file.</w:t>
      </w:r>
    </w:p>
    <w:p w:rsidR="00A50C90" w:rsidRDefault="00A50C90" w:rsidP="00E000B9">
      <w:pPr>
        <w:pStyle w:val="Heading3"/>
      </w:pPr>
      <w:r>
        <w:t>Viewing Namespaces</w:t>
      </w:r>
    </w:p>
    <w:p w:rsidR="00EC5162" w:rsidRDefault="00EC5162" w:rsidP="00E000B9">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E000B9">
      <w:pPr>
        <w:pStyle w:val="Heading4"/>
      </w:pPr>
      <w:r>
        <w:t>Stream insertion operator</w:t>
      </w:r>
    </w:p>
    <w:p w:rsidR="00EC5162" w:rsidRDefault="00EC5162" w:rsidP="00E000B9">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E000B9">
      <w:pPr>
        <w:pStyle w:val="Heading5"/>
      </w:pPr>
      <w:r>
        <w:t xml:space="preserve">Example </w:t>
      </w:r>
      <w:r w:rsidR="008F3984">
        <w:fldChar w:fldCharType="begin"/>
      </w:r>
      <w:r w:rsidR="008F3984">
        <w:instrText xml:space="preserve"> SEQ Example \* ARABIC </w:instrText>
      </w:r>
      <w:r w:rsidR="008F3984">
        <w:fldChar w:fldCharType="separate"/>
      </w:r>
      <w:r w:rsidR="001E4286">
        <w:rPr>
          <w:noProof/>
        </w:rPr>
        <w:t>6</w:t>
      </w:r>
      <w:r w:rsidR="008F3984">
        <w:rPr>
          <w:noProof/>
        </w:rPr>
        <w:fldChar w:fldCharType="end"/>
      </w:r>
      <w:r w:rsidR="002E4FF1">
        <w:t>: W</w:t>
      </w:r>
      <w:r w:rsidR="00260F2F">
        <w:t>rite namespace to cout</w:t>
      </w:r>
    </w:p>
    <w:p w:rsidR="004D5ABC" w:rsidRDefault="004D5ABC" w:rsidP="00E000B9">
      <w:pPr>
        <w:pStyle w:val="sourcecode"/>
      </w:pP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6:" &lt;&lt; endl;</w:t>
      </w:r>
    </w:p>
    <w:p w:rsidR="004D5ABC" w:rsidRDefault="004D5ABC" w:rsidP="00E000B9">
      <w:pPr>
        <w:pStyle w:val="sourcecode"/>
      </w:pPr>
    </w:p>
    <w:p w:rsidR="004D5ABC" w:rsidRDefault="004D5ABC" w:rsidP="00E000B9">
      <w:pPr>
        <w:pStyle w:val="sourcecode"/>
      </w:pPr>
      <w:r>
        <w:t xml:space="preserve">  // Create a namespace.</w:t>
      </w:r>
    </w:p>
    <w:p w:rsidR="004D5ABC" w:rsidRDefault="004D5ABC" w:rsidP="00E000B9">
      <w:pPr>
        <w:pStyle w:val="sourcecode"/>
      </w:pPr>
    </w:p>
    <w:p w:rsidR="004D5ABC" w:rsidRDefault="004D5ABC" w:rsidP="00E000B9">
      <w:pPr>
        <w:pStyle w:val="sourcecode"/>
      </w:pPr>
      <w:r>
        <w:t xml:space="preserve">  sheaves_namespace lns("Example6");</w:t>
      </w:r>
    </w:p>
    <w:p w:rsidR="004D5ABC" w:rsidRDefault="004D5ABC" w:rsidP="00E000B9">
      <w:pPr>
        <w:pStyle w:val="sourcecode"/>
      </w:pPr>
    </w:p>
    <w:p w:rsidR="004D5ABC" w:rsidRDefault="004D5ABC" w:rsidP="00E000B9">
      <w:pPr>
        <w:pStyle w:val="sourcecode"/>
      </w:pPr>
      <w:r>
        <w:t xml:space="preserve">  // Write the namespace to cout.</w:t>
      </w:r>
    </w:p>
    <w:p w:rsidR="004D5ABC" w:rsidRDefault="004D5ABC" w:rsidP="00E000B9">
      <w:pPr>
        <w:pStyle w:val="sourcecode"/>
      </w:pPr>
    </w:p>
    <w:p w:rsidR="004D5ABC" w:rsidRDefault="004D5ABC" w:rsidP="00E000B9">
      <w:pPr>
        <w:pStyle w:val="sourcecode"/>
      </w:pPr>
      <w:r>
        <w:t xml:space="preserve">  cout &lt;&lt; lns &lt;&lt; endl;</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p>
    <w:p w:rsidR="004D5ABC" w:rsidRDefault="004D5ABC" w:rsidP="00E000B9">
      <w:pPr>
        <w:pStyle w:val="sourcecode"/>
      </w:pPr>
      <w:r>
        <w:t xml:space="preserve">  return 0;</w:t>
      </w:r>
    </w:p>
    <w:p w:rsidR="004D5ABC" w:rsidRDefault="004D5ABC" w:rsidP="00E000B9">
      <w:pPr>
        <w:pStyle w:val="sourcecode"/>
      </w:pPr>
      <w:r>
        <w:t>}</w:t>
      </w:r>
    </w:p>
    <w:p w:rsidR="004D5ABC" w:rsidRDefault="004D5ABC" w:rsidP="00E000B9">
      <w:pPr>
        <w:pStyle w:val="sourcecode"/>
      </w:pPr>
    </w:p>
    <w:p w:rsidR="004D5ABC" w:rsidRDefault="000F0C61" w:rsidP="00E000B9">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E000B9">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E000B9">
      <w:pPr>
        <w:pStyle w:val="Heading4"/>
      </w:pPr>
      <w:r>
        <w:t xml:space="preserve">The </w:t>
      </w:r>
      <w:r w:rsidR="00BC1D3F">
        <w:t>dumpsheaf</w:t>
      </w:r>
      <w:r>
        <w:t xml:space="preserve"> utility</w:t>
      </w:r>
    </w:p>
    <w:p w:rsidR="00EE2DB6" w:rsidRDefault="00EE2DB6" w:rsidP="00E000B9">
      <w:r>
        <w:t>The S</w:t>
      </w:r>
      <w:r w:rsidR="00BC1D3F">
        <w:t>heafSystem provides the dumpsheaf</w:t>
      </w:r>
      <w:r>
        <w:t xml:space="preserve"> utility for reading a sheaf file and dumping its contents to cout using the stream insertion operator. So if you've written a sheaf file</w:t>
      </w:r>
      <w:r w:rsidR="00EB7F38">
        <w:t>, as we did in example 5, then we can view its contents easily.</w:t>
      </w:r>
    </w:p>
    <w:p w:rsidR="00A50C90" w:rsidRDefault="002E4FF1" w:rsidP="00E000B9">
      <w:pPr>
        <w:pStyle w:val="Heading5"/>
      </w:pPr>
      <w:r>
        <w:t xml:space="preserve">Example </w:t>
      </w:r>
      <w:r w:rsidR="008F3984">
        <w:fldChar w:fldCharType="begin"/>
      </w:r>
      <w:r w:rsidR="008F3984">
        <w:instrText xml:space="preserve"> SEQ Example \* ARABIC </w:instrText>
      </w:r>
      <w:r w:rsidR="008F3984">
        <w:fldChar w:fldCharType="separate"/>
      </w:r>
      <w:r w:rsidR="001E4286">
        <w:rPr>
          <w:noProof/>
        </w:rPr>
        <w:t>7</w:t>
      </w:r>
      <w:r w:rsidR="008F3984">
        <w:rPr>
          <w:noProof/>
        </w:rPr>
        <w:fldChar w:fldCharType="end"/>
      </w:r>
      <w:r>
        <w:t>: V</w:t>
      </w:r>
      <w:r w:rsidR="00260F2F">
        <w:t xml:space="preserve">iew </w:t>
      </w:r>
      <w:r w:rsidR="00EB7F38">
        <w:t xml:space="preserve">namespace </w:t>
      </w:r>
      <w:r w:rsidR="00260F2F">
        <w:t xml:space="preserve">with </w:t>
      </w:r>
      <w:r w:rsidR="00BC1D3F">
        <w:t>dump</w:t>
      </w:r>
      <w:r w:rsidR="00EE2DB6">
        <w:t>sheaf</w:t>
      </w:r>
    </w:p>
    <w:p w:rsidR="00871B8A" w:rsidRDefault="00871B8A" w:rsidP="00E000B9">
      <w:r>
        <w:t>First, make sure you have set your environment using the set_env_vars script in the build directory of your Programmer's Guide installation:</w:t>
      </w:r>
    </w:p>
    <w:p w:rsidR="00EB7F38" w:rsidRDefault="00EB7F38" w:rsidP="00E000B9">
      <w:pPr>
        <w:pStyle w:val="Cshline"/>
      </w:pPr>
    </w:p>
    <w:p w:rsidR="00253A9F" w:rsidRDefault="00EB7F38" w:rsidP="00E000B9">
      <w:pPr>
        <w:pStyle w:val="Cshline"/>
      </w:pPr>
      <w:r>
        <w:t>&gt;</w:t>
      </w:r>
      <w:r w:rsidR="00253A9F">
        <w:t>source set_env_vars.csh</w:t>
      </w:r>
    </w:p>
    <w:p w:rsidR="00871B8A" w:rsidRDefault="00871B8A" w:rsidP="00E000B9">
      <w:r>
        <w:t>Then run the dumpsheaf utility in the bin directory of the SheafSystem installation:</w:t>
      </w:r>
    </w:p>
    <w:p w:rsidR="00871B8A" w:rsidRDefault="00871B8A" w:rsidP="00E000B9">
      <w:pPr>
        <w:pStyle w:val="Cshline"/>
      </w:pPr>
    </w:p>
    <w:p w:rsidR="00EB7F38" w:rsidRDefault="00253A9F" w:rsidP="00E000B9">
      <w:pPr>
        <w:pStyle w:val="Cshline"/>
      </w:pPr>
      <w:r>
        <w:t>&lt;sheaf_dir&gt;/Debug_contracts/bin/dumpsheaf e</w:t>
      </w:r>
      <w:r w:rsidR="00EB7F38">
        <w:t>xample5.hdf</w:t>
      </w:r>
    </w:p>
    <w:p w:rsidR="00EB7F38" w:rsidRDefault="00EB7F38" w:rsidP="00E000B9">
      <w:pPr>
        <w:pStyle w:val="Heading4"/>
      </w:pPr>
      <w:r>
        <w:t>The SheafScope interactive file browser</w:t>
      </w:r>
    </w:p>
    <w:p w:rsidR="00EB7F38" w:rsidRDefault="00EB7F38" w:rsidP="00E000B9">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000B9">
      <w:pPr>
        <w:pStyle w:val="Heading5"/>
      </w:pPr>
      <w:r>
        <w:t xml:space="preserve">Example </w:t>
      </w:r>
      <w:r w:rsidR="008F3984">
        <w:fldChar w:fldCharType="begin"/>
      </w:r>
      <w:r w:rsidR="008F3984">
        <w:instrText xml:space="preserve"> SEQ Example \* ARABIC </w:instrText>
      </w:r>
      <w:r w:rsidR="008F3984">
        <w:fldChar w:fldCharType="separate"/>
      </w:r>
      <w:r w:rsidR="001E4286">
        <w:rPr>
          <w:noProof/>
        </w:rPr>
        <w:t>8</w:t>
      </w:r>
      <w:r w:rsidR="008F3984">
        <w:rPr>
          <w:noProof/>
        </w:rPr>
        <w:fldChar w:fldCharType="end"/>
      </w:r>
      <w:r>
        <w:t>: V</w:t>
      </w:r>
      <w:r w:rsidR="00A50C90">
        <w:t>iew namespace with SheafScope</w:t>
      </w:r>
    </w:p>
    <w:p w:rsidR="00871B8A" w:rsidRDefault="00953B70" w:rsidP="00E000B9">
      <w:r>
        <w:t>Make sure you've set your environ</w:t>
      </w:r>
      <w:r w:rsidR="00871B8A">
        <w:t>ment with the set_env_vars script as shown above, then run the SheafScope.</w:t>
      </w:r>
    </w:p>
    <w:p w:rsidR="00EB7F38" w:rsidRDefault="00EB7F38" w:rsidP="00E000B9">
      <w:pPr>
        <w:pStyle w:val="Cshline"/>
      </w:pPr>
    </w:p>
    <w:p w:rsidR="00EB7F38" w:rsidRDefault="00EB7F38" w:rsidP="00E000B9">
      <w:pPr>
        <w:pStyle w:val="Cshline"/>
      </w:pPr>
      <w:r>
        <w:t>&gt;java</w:t>
      </w:r>
      <w:r w:rsidR="00871B8A">
        <w:t xml:space="preserve"> </w:t>
      </w:r>
      <w:r>
        <w:t xml:space="preserve"> </w:t>
      </w:r>
      <w:r w:rsidR="00871B8A">
        <w:t xml:space="preserve">-jar </w:t>
      </w:r>
      <w:r>
        <w:t>SheafScope</w:t>
      </w:r>
      <w:r w:rsidR="00871B8A">
        <w:t>.jar</w:t>
      </w:r>
      <w:r>
        <w:t xml:space="preserve"> example5</w:t>
      </w:r>
    </w:p>
    <w:p w:rsidR="008445A4" w:rsidRDefault="008445A4" w:rsidP="00E000B9">
      <w:pPr>
        <w:pStyle w:val="Heading3"/>
      </w:pPr>
      <w:r>
        <w:t>Posets</w:t>
      </w:r>
    </w:p>
    <w:p w:rsidR="003057C0" w:rsidRDefault="003057C0" w:rsidP="00E000B9">
      <w:pPr>
        <w:pStyle w:val="Heading4"/>
      </w:pPr>
      <w:r>
        <w:t>Table or part space or lattice or poset?</w:t>
      </w:r>
    </w:p>
    <w:p w:rsidR="003057C0" w:rsidRDefault="003057C0" w:rsidP="00E000B9">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997B37" w:rsidRPr="00F5097E" w:rsidTr="00871B8A">
        <w:trPr>
          <w:jc w:val="center"/>
        </w:trPr>
        <w:tc>
          <w:tcPr>
            <w:tcW w:w="8856" w:type="dxa"/>
            <w:shd w:val="clear" w:color="auto" w:fill="D9D9D9" w:themeFill="background1" w:themeFillShade="D9"/>
          </w:tcPr>
          <w:p w:rsidR="00997B37" w:rsidRPr="00F5097E" w:rsidRDefault="00253A9F" w:rsidP="00E000B9">
            <w:pPr>
              <w:pStyle w:val="techroadmap"/>
            </w:pPr>
            <w:r>
              <w:rPr>
                <w:b/>
              </w:rPr>
              <w:t>Historical note</w:t>
            </w:r>
            <w:r w:rsidR="00997B37"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001E39AE">
              <w:t>. The handle features will be refactored away in some future release.</w:t>
            </w:r>
          </w:p>
        </w:tc>
      </w:tr>
    </w:tbl>
    <w:p w:rsidR="00046437" w:rsidRDefault="00046437" w:rsidP="00E000B9">
      <w:pPr>
        <w:pStyle w:val="Heading4"/>
      </w:pPr>
      <w:bookmarkStart w:id="2" w:name="_Ref350769019"/>
      <w:r>
        <w:t>Creating posets</w:t>
      </w:r>
      <w:bookmarkEnd w:id="2"/>
    </w:p>
    <w:p w:rsidR="005D6451" w:rsidRDefault="005D6451" w:rsidP="00E000B9">
      <w:r>
        <w:t>Po</w:t>
      </w:r>
      <w:r w:rsidR="008F20F0">
        <w:t>sets are created by the new_table factory method</w:t>
      </w:r>
      <w:r>
        <w:t xml:space="preserve"> provided b</w:t>
      </w:r>
      <w:r w:rsidR="008F20F0">
        <w:t>y each poset class</w:t>
      </w:r>
      <w:r>
        <w:t>.</w:t>
      </w:r>
      <w:r w:rsidR="008F20F0">
        <w:t xml:space="preserve"> For example</w:t>
      </w:r>
      <w:r w:rsidR="00D24A7A">
        <w:t>,</w:t>
      </w:r>
      <w:r w:rsidR="008F20F0">
        <w:t xml:space="preserve"> to create an instance of class poset use</w:t>
      </w:r>
      <w:r w:rsidR="00C71355">
        <w:t>:</w:t>
      </w:r>
    </w:p>
    <w:p w:rsidR="003B3D48" w:rsidRDefault="003B3D48" w:rsidP="003B3D48">
      <w:pPr>
        <w:pStyle w:val="dbcheading"/>
      </w:pPr>
      <w:r>
        <w:t>static</w:t>
      </w:r>
    </w:p>
    <w:p w:rsidR="003B3D48" w:rsidRPr="003B3D48" w:rsidRDefault="003B3D48" w:rsidP="003B3D48">
      <w:pPr>
        <w:pStyle w:val="dbcheadingcontinuation"/>
      </w:pPr>
      <w:r w:rsidRPr="003B3D48">
        <w:t>sheaf::poset</w:t>
      </w:r>
      <w:r w:rsidR="008F20F0" w:rsidRPr="003B3D48">
        <w:t xml:space="preserve">&amp; </w:t>
      </w:r>
    </w:p>
    <w:p w:rsidR="003B3D48" w:rsidRPr="003B3D48" w:rsidRDefault="008F20F0" w:rsidP="003B3D48">
      <w:pPr>
        <w:pStyle w:val="dbcheadingcontinuation"/>
      </w:pPr>
      <w:r w:rsidRPr="003B3D48">
        <w:t>sheaf::poset::</w:t>
      </w:r>
    </w:p>
    <w:p w:rsidR="003B3D48" w:rsidRDefault="003B3D48" w:rsidP="008F20F0">
      <w:pPr>
        <w:pStyle w:val="dbcheadingcontinuation"/>
      </w:pPr>
      <w:r>
        <w:t>new_table(</w:t>
      </w:r>
      <w:r w:rsidR="008F20F0">
        <w:t>n</w:t>
      </w:r>
      <w:r>
        <w:t xml:space="preserve">amespace_type&amp; xhost, const poset_path&amp; xpath, </w:t>
      </w:r>
    </w:p>
    <w:p w:rsidR="008F20F0" w:rsidRDefault="003B3D48" w:rsidP="008F20F0">
      <w:pPr>
        <w:pStyle w:val="dbcheadingcontinuation"/>
      </w:pPr>
      <w:r>
        <w:tab/>
      </w:r>
      <w:r>
        <w:tab/>
        <w:t>const poset_path&amp; xschema_path, bool xauto_access)</w:t>
      </w:r>
    </w:p>
    <w:p w:rsidR="008F20F0" w:rsidRDefault="008F20F0" w:rsidP="003B3D48">
      <w:pPr>
        <w:pStyle w:val="dbcdescription"/>
      </w:pPr>
      <w:r>
        <w:t>Creates a new poset in namespace xns with path xpath, and schema specified by xschema_path.</w:t>
      </w:r>
    </w:p>
    <w:p w:rsidR="00513FB1" w:rsidRDefault="008F3984" w:rsidP="00513FB1">
      <w:r>
        <w:t>We need an ongoing example to demonstrate creating and manipulating posets.</w:t>
      </w:r>
      <w:r w:rsidR="00513FB1">
        <w:t>We will use the line segment table from the Part Space tutorial, Figure 12, which we reproduce in</w:t>
      </w:r>
      <w:r>
        <w:t xml:space="preserve"> </w:t>
      </w:r>
      <w:r>
        <w:fldChar w:fldCharType="begin"/>
      </w:r>
      <w:r>
        <w:instrText xml:space="preserve"> REF _Ref365104099 </w:instrText>
      </w:r>
      <w:r>
        <w:fldChar w:fldCharType="separate"/>
      </w:r>
      <w:r>
        <w:t xml:space="preserve">Figure </w:t>
      </w:r>
      <w:r>
        <w:rPr>
          <w:noProof/>
        </w:rPr>
        <w:t>2</w:t>
      </w:r>
      <w:r>
        <w:fldChar w:fldCharType="end"/>
      </w:r>
      <w:r>
        <w:t>:</w:t>
      </w:r>
    </w:p>
    <w:p w:rsidR="00F076C3" w:rsidRDefault="00F076C3" w:rsidP="00F076C3">
      <w:pPr>
        <w:pStyle w:val="figure"/>
      </w:pPr>
      <w:r w:rsidRPr="00F076C3">
        <w:rPr>
          <w:noProof/>
        </w:rPr>
        <w:drawing>
          <wp:inline distT="0" distB="0" distL="0" distR="0" wp14:anchorId="1324E3A6" wp14:editId="093E1C2B">
            <wp:extent cx="3187065" cy="25603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87065" cy="2560320"/>
                    </a:xfrm>
                    <a:prstGeom prst="rect">
                      <a:avLst/>
                    </a:prstGeom>
                    <a:noFill/>
                    <a:ln>
                      <a:noFill/>
                    </a:ln>
                  </pic:spPr>
                </pic:pic>
              </a:graphicData>
            </a:graphic>
          </wp:inline>
        </w:drawing>
      </w:r>
    </w:p>
    <w:p w:rsidR="00F076C3" w:rsidRDefault="00F076C3" w:rsidP="00F076C3">
      <w:pPr>
        <w:pStyle w:val="Caption"/>
      </w:pPr>
      <w:bookmarkStart w:id="3" w:name="_Ref365104099"/>
      <w:r>
        <w:t xml:space="preserve">Figure </w:t>
      </w:r>
      <w:r w:rsidR="008F3984">
        <w:fldChar w:fldCharType="begin"/>
      </w:r>
      <w:r w:rsidR="008F3984">
        <w:instrText xml:space="preserve"> SEQ Figure \* ARABIC </w:instrText>
      </w:r>
      <w:r w:rsidR="008F3984">
        <w:fldChar w:fldCharType="separate"/>
      </w:r>
      <w:r w:rsidR="008F3984">
        <w:rPr>
          <w:noProof/>
        </w:rPr>
        <w:t>2</w:t>
      </w:r>
      <w:r w:rsidR="008F3984">
        <w:rPr>
          <w:noProof/>
        </w:rPr>
        <w:fldChar w:fldCharType="end"/>
      </w:r>
      <w:bookmarkEnd w:id="3"/>
      <w:r>
        <w:t>: Line segment example from Part Space,</w:t>
      </w:r>
      <w:r w:rsidR="00A772A8">
        <w:t xml:space="preserve"> Figure 12</w:t>
      </w:r>
      <w:r>
        <w:t>.</w:t>
      </w:r>
    </w:p>
    <w:p w:rsidR="00513FB1" w:rsidRDefault="00513FB1" w:rsidP="00513FB1">
      <w:pPr>
        <w:spacing w:after="240"/>
      </w:pPr>
      <w:r>
        <w:t>As we learned in the Part Space document, and as required by the signature for the new table method, we have to already have a schema</w:t>
      </w:r>
      <w:r w:rsidRPr="004525F8">
        <w:t xml:space="preserve"> </w:t>
      </w:r>
      <w:r>
        <w:t xml:space="preserve">if we want to create a poset. This means we have to create a schema poset before creating an object poset. The cell schema table from the Part Space tutorial, Figure 14 is reproduced in </w:t>
      </w:r>
      <w:r w:rsidR="008F3984">
        <w:fldChar w:fldCharType="begin"/>
      </w:r>
      <w:r w:rsidR="008F3984">
        <w:instrText xml:space="preserve"> REF _Ref365104864 </w:instrText>
      </w:r>
      <w:r w:rsidR="008F3984">
        <w:fldChar w:fldCharType="separate"/>
      </w:r>
      <w:r w:rsidR="001E4286">
        <w:t xml:space="preserve">Figure </w:t>
      </w:r>
      <w:r w:rsidR="001E4286">
        <w:rPr>
          <w:noProof/>
        </w:rPr>
        <w:t>3</w:t>
      </w:r>
      <w:r w:rsidR="008F3984">
        <w:rPr>
          <w:noProof/>
        </w:rPr>
        <w:fldChar w:fldCharType="end"/>
      </w:r>
      <w:r w:rsidR="00CC79B2">
        <w:t>,</w:t>
      </w:r>
      <w:r w:rsidR="00CC79B2" w:rsidRPr="00CC79B2">
        <w:t xml:space="preserve"> </w:t>
      </w:r>
      <w:r w:rsidR="00CC79B2">
        <w:t>in a simplified form</w:t>
      </w:r>
      <w:r w:rsidR="003520DB">
        <w:t>. The composite parts in the schema table have been removed, since we won't need them here.</w:t>
      </w:r>
    </w:p>
    <w:p w:rsidR="00513FB1" w:rsidRDefault="00513FB1" w:rsidP="00513FB1">
      <w:pPr>
        <w:pStyle w:val="figure"/>
      </w:pPr>
      <w:r w:rsidRPr="00513FB1">
        <w:rPr>
          <w:noProof/>
        </w:rPr>
        <w:drawing>
          <wp:inline distT="0" distB="0" distL="0" distR="0" wp14:anchorId="60CB1AF4" wp14:editId="6AD5F1FB">
            <wp:extent cx="4624070" cy="210312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24070" cy="2103120"/>
                    </a:xfrm>
                    <a:prstGeom prst="rect">
                      <a:avLst/>
                    </a:prstGeom>
                    <a:noFill/>
                    <a:ln>
                      <a:noFill/>
                    </a:ln>
                  </pic:spPr>
                </pic:pic>
              </a:graphicData>
            </a:graphic>
          </wp:inline>
        </w:drawing>
      </w:r>
    </w:p>
    <w:p w:rsidR="00513FB1" w:rsidRDefault="00513FB1" w:rsidP="00513FB1">
      <w:pPr>
        <w:pStyle w:val="Caption"/>
      </w:pPr>
      <w:bookmarkStart w:id="4" w:name="_Ref365104864"/>
      <w:r>
        <w:t xml:space="preserve">Figure </w:t>
      </w:r>
      <w:r w:rsidR="008F3984">
        <w:fldChar w:fldCharType="begin"/>
      </w:r>
      <w:r w:rsidR="008F3984">
        <w:instrText xml:space="preserve"> SEQ Figure \* ARABIC </w:instrText>
      </w:r>
      <w:r w:rsidR="008F3984">
        <w:fldChar w:fldCharType="separate"/>
      </w:r>
      <w:r w:rsidR="001E4286">
        <w:rPr>
          <w:noProof/>
        </w:rPr>
        <w:t>3</w:t>
      </w:r>
      <w:r w:rsidR="008F3984">
        <w:rPr>
          <w:noProof/>
        </w:rPr>
        <w:fldChar w:fldCharType="end"/>
      </w:r>
      <w:bookmarkEnd w:id="4"/>
      <w:r>
        <w:t>: Cell schema example from Part Space, Figure 14</w:t>
      </w:r>
    </w:p>
    <w:p w:rsidR="00513FB1" w:rsidRDefault="00CC79B2" w:rsidP="00513FB1">
      <w:pPr>
        <w:spacing w:after="240"/>
      </w:pPr>
      <w:r>
        <w:t xml:space="preserve">So how do we create a schema poset? </w:t>
      </w:r>
      <w:r w:rsidR="003520DB">
        <w:t>T</w:t>
      </w:r>
      <w:r w:rsidR="00513FB1">
        <w:t xml:space="preserve">here is nothing special about a schema poset except that the schema of a schema poset (the "schema of the schema") has to be </w:t>
      </w:r>
      <w:r w:rsidR="008F3984">
        <w:t xml:space="preserve">a member of </w:t>
      </w:r>
      <w:r w:rsidR="00513FB1">
        <w:t>the special poset</w:t>
      </w:r>
      <w:r w:rsidR="003520DB">
        <w:t xml:space="preserve"> th</w:t>
      </w:r>
      <w:r>
        <w:t>at terminates the schema recurs</w:t>
      </w:r>
      <w:r w:rsidR="003520DB">
        <w:t xml:space="preserve">ion. This poset was called the "schema_part" poset in the Part Space tutorial, but it is called the "primitives </w:t>
      </w:r>
      <w:r>
        <w:t xml:space="preserve">poset </w:t>
      </w:r>
      <w:r w:rsidR="003520DB">
        <w:t>schema" poset in the SheafSystem library</w:t>
      </w:r>
      <w:r w:rsidR="00513FB1">
        <w:t xml:space="preserve">. </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13FB1" w:rsidRPr="00F5097E" w:rsidTr="003520DB">
        <w:trPr>
          <w:cantSplit/>
          <w:jc w:val="center"/>
        </w:trPr>
        <w:tc>
          <w:tcPr>
            <w:tcW w:w="8856" w:type="dxa"/>
            <w:shd w:val="clear" w:color="auto" w:fill="D9D9D9" w:themeFill="background1" w:themeFillShade="D9"/>
          </w:tcPr>
          <w:p w:rsidR="00513FB1" w:rsidRPr="00F5097E" w:rsidRDefault="00513FB1" w:rsidP="00CC79B2">
            <w:pPr>
              <w:pStyle w:val="techroadmap"/>
            </w:pPr>
            <w:r>
              <w:rPr>
                <w:b/>
              </w:rPr>
              <w:t>Historical note</w:t>
            </w:r>
            <w:r w:rsidR="003520DB">
              <w:t>: The name</w:t>
            </w:r>
            <w:r w:rsidR="00CC79B2">
              <w:t xml:space="preserve"> </w:t>
            </w:r>
            <w:r w:rsidR="003520DB">
              <w:t>"</w:t>
            </w:r>
            <w:r w:rsidR="00CC79B2">
              <w:t>primitives</w:t>
            </w:r>
            <w:r w:rsidR="003520DB">
              <w:t>_poset</w:t>
            </w:r>
            <w:r w:rsidR="00CC79B2">
              <w:t>_schema</w:t>
            </w:r>
            <w:r w:rsidR="003520DB">
              <w:t xml:space="preserve">" </w:t>
            </w:r>
            <w:r w:rsidR="00CC79B2">
              <w:t>is another historical artifact</w:t>
            </w:r>
            <w:r w:rsidR="003520DB">
              <w:t>, originating in early attempts to understand termination of the schema recursion. The name "schema_part" is more accurate.</w:t>
            </w:r>
          </w:p>
        </w:tc>
      </w:tr>
    </w:tbl>
    <w:p w:rsidR="00984E2F" w:rsidRDefault="00984E2F" w:rsidP="00984E2F">
      <w:r>
        <w:t>W</w:t>
      </w:r>
      <w:r w:rsidR="00CC79B2">
        <w:t xml:space="preserve">e </w:t>
      </w:r>
      <w:r>
        <w:t xml:space="preserve">will </w:t>
      </w:r>
      <w:r w:rsidR="001844BA">
        <w:t xml:space="preserve">create </w:t>
      </w:r>
      <w:r w:rsidR="00CC79B2">
        <w:t xml:space="preserve">the cell poset and </w:t>
      </w:r>
      <w:r>
        <w:t>use it to introduce the basic methods for manipulating posets and poset members. Once we have the cell poset fully constructed, we'll use it to construct the line segment example.</w:t>
      </w:r>
    </w:p>
    <w:p w:rsidR="00CA4316" w:rsidRDefault="001E33F0" w:rsidP="00984E2F">
      <w:r>
        <w:t>To get started, the signature for new_table says we need poset_path objects for the cell poset and its schema.</w:t>
      </w:r>
    </w:p>
    <w:p w:rsidR="004525F8" w:rsidRDefault="004525F8" w:rsidP="00E000B9">
      <w:pPr>
        <w:pStyle w:val="Heading5"/>
      </w:pPr>
      <w:r>
        <w:t>Poset_path</w:t>
      </w:r>
    </w:p>
    <w:p w:rsidR="001E33F0" w:rsidRDefault="00223A99" w:rsidP="00E000B9">
      <w:r>
        <w:t xml:space="preserve">A poset path is similar to a file path, but has only two elements, a poset name and a member name. </w:t>
      </w:r>
      <w:r w:rsidR="001E33F0">
        <w:t xml:space="preserve">If the path is "full", that is both both the poset name and the member name are non-empty, then it specifies a member of a poset, while if the member name is empty it specifies only a poset. </w:t>
      </w:r>
      <w:r w:rsidR="00114170">
        <w:t xml:space="preserve">We can create a path by specifying the poset name and member name separately: </w:t>
      </w:r>
    </w:p>
    <w:p w:rsidR="00114170" w:rsidRDefault="00114170" w:rsidP="00114170">
      <w:pPr>
        <w:pStyle w:val="dbcheading"/>
      </w:pPr>
      <w:r>
        <w:t>sheaf::poset_path::</w:t>
      </w:r>
    </w:p>
    <w:p w:rsidR="00114170" w:rsidRDefault="00114170" w:rsidP="00114170">
      <w:pPr>
        <w:pStyle w:val="dbcheadingcontinuation"/>
      </w:pPr>
      <w:r>
        <w:t>poset_path(const string&amp; xposet_name, const string&amp; xmember_name)</w:t>
      </w:r>
    </w:p>
    <w:p w:rsidR="00114170" w:rsidRDefault="00114170" w:rsidP="00114170">
      <w:pPr>
        <w:pStyle w:val="dbcdescription"/>
      </w:pPr>
      <w:r>
        <w:t>Creates an instance with poset_name() == xposet_name and member_name() == xmember_name.</w:t>
      </w:r>
    </w:p>
    <w:p w:rsidR="001844BA" w:rsidRDefault="00114170" w:rsidP="00E000B9">
      <w:r>
        <w:t xml:space="preserve">or by specifying the path as a string, with a "/" separating the </w:t>
      </w:r>
      <w:r w:rsidR="001844BA">
        <w:t>poset and member:</w:t>
      </w:r>
    </w:p>
    <w:p w:rsidR="001844BA" w:rsidRDefault="001844BA" w:rsidP="001844BA">
      <w:pPr>
        <w:pStyle w:val="dbcheading"/>
      </w:pPr>
      <w:r>
        <w:t>sheaf::poset_path::</w:t>
      </w:r>
    </w:p>
    <w:p w:rsidR="001844BA" w:rsidRDefault="00D24A7A" w:rsidP="001844BA">
      <w:pPr>
        <w:pStyle w:val="dbcheadingcontinuation"/>
      </w:pPr>
      <w:r>
        <w:t>poset_path(const string&amp; xpath)</w:t>
      </w:r>
    </w:p>
    <w:p w:rsidR="001844BA" w:rsidRDefault="001844BA" w:rsidP="001844BA">
      <w:pPr>
        <w:pStyle w:val="dbcdescription"/>
      </w:pPr>
      <w:r>
        <w:t>Conversion from string.</w:t>
      </w:r>
    </w:p>
    <w:p w:rsidR="00223A99" w:rsidRDefault="001E33F0" w:rsidP="00E000B9">
      <w:r>
        <w:t xml:space="preserve">The path for our cell poset requires only </w:t>
      </w:r>
      <w:r w:rsidR="004E5B36">
        <w:t xml:space="preserve">the </w:t>
      </w:r>
      <w:r>
        <w:t>poset name, "cell".</w:t>
      </w:r>
      <w:r w:rsidR="004E5B36">
        <w:t>, with the name empty is this case</w:t>
      </w:r>
      <w:r w:rsidR="00223A99">
        <w:t>:</w:t>
      </w:r>
    </w:p>
    <w:p w:rsidR="001E33F0" w:rsidRDefault="001E33F0" w:rsidP="001844BA">
      <w:pPr>
        <w:pStyle w:val="cppcode"/>
      </w:pPr>
      <w:r>
        <w:t>poset_path lcell_path("cell", "");</w:t>
      </w:r>
    </w:p>
    <w:p w:rsidR="001844BA" w:rsidRDefault="001844BA" w:rsidP="001E33F0">
      <w:r>
        <w:t>But if we provide a  member name, for instance:</w:t>
      </w:r>
    </w:p>
    <w:p w:rsidR="001844BA" w:rsidRDefault="001844BA" w:rsidP="001844BA">
      <w:pPr>
        <w:pStyle w:val="cppcode"/>
      </w:pPr>
      <w:r>
        <w:t>poset_path lcell_path("cell/top");</w:t>
      </w:r>
    </w:p>
    <w:p w:rsidR="001844BA" w:rsidRDefault="001844BA" w:rsidP="001844BA">
      <w:pPr>
        <w:tabs>
          <w:tab w:val="left" w:pos="5270"/>
        </w:tabs>
      </w:pPr>
      <w:r>
        <w:t>new_table will ignore it.</w:t>
      </w:r>
    </w:p>
    <w:p w:rsidR="001E33F0" w:rsidRDefault="004E5B36" w:rsidP="001E33F0">
      <w:r>
        <w:t>The schema for a</w:t>
      </w:r>
      <w:r w:rsidR="001844BA">
        <w:t>ny</w:t>
      </w:r>
      <w:r>
        <w:t xml:space="preserve"> poset has to be a </w:t>
      </w:r>
      <w:r w:rsidRPr="001844BA">
        <w:rPr>
          <w:rStyle w:val="Emphasis"/>
        </w:rPr>
        <w:t>member</w:t>
      </w:r>
      <w:r>
        <w:t xml:space="preserve"> of a schema poset, so it requires a full path. </w:t>
      </w:r>
      <w:r w:rsidR="001E33F0">
        <w:t>The cell poset is a schema poset, so its schema has to be the primitives_poset_schema</w:t>
      </w:r>
      <w:r>
        <w:t>, the path for which is provided by the namespace:</w:t>
      </w:r>
    </w:p>
    <w:p w:rsidR="001844BA" w:rsidRDefault="001E33F0" w:rsidP="001844BA">
      <w:pPr>
        <w:pStyle w:val="cppcode"/>
      </w:pPr>
      <w:r>
        <w:t>poset_path l</w:t>
      </w:r>
      <w:r w:rsidR="00D24A7A">
        <w:t>primitives</w:t>
      </w:r>
      <w:r w:rsidR="001844BA">
        <w:t>_</w:t>
      </w:r>
      <w:r>
        <w:t>schema_path</w:t>
      </w:r>
      <w:r w:rsidR="001844BA">
        <w:t xml:space="preserve"> =</w:t>
      </w:r>
    </w:p>
    <w:p w:rsidR="001E33F0" w:rsidRDefault="001844BA" w:rsidP="001844BA">
      <w:pPr>
        <w:pStyle w:val="cppcodecontinuation"/>
      </w:pPr>
      <w:r>
        <w:tab/>
        <w:t>sheaves_namespace::primitives_schema_path()</w:t>
      </w:r>
      <w:r w:rsidR="001E33F0">
        <w:t>;</w:t>
      </w:r>
    </w:p>
    <w:p w:rsidR="00223A99" w:rsidRDefault="00E03B58" w:rsidP="00E000B9">
      <w:r>
        <w:t xml:space="preserve">So now we can construct the </w:t>
      </w:r>
      <w:r w:rsidR="001844BA">
        <w:t xml:space="preserve">cell </w:t>
      </w:r>
      <w:r>
        <w:t xml:space="preserve">poset. </w:t>
      </w:r>
    </w:p>
    <w:p w:rsidR="000E2E6F" w:rsidRDefault="00223A99" w:rsidP="000E2E6F">
      <w:pPr>
        <w:pStyle w:val="cppcode"/>
      </w:pPr>
      <w:r>
        <w:t>poset&amp; l</w:t>
      </w:r>
      <w:r w:rsidR="001844BA">
        <w:t>cell_</w:t>
      </w:r>
      <w:r w:rsidR="000E2E6F">
        <w:t xml:space="preserve">poset = </w:t>
      </w:r>
    </w:p>
    <w:p w:rsidR="00E03B58" w:rsidRDefault="000E2E6F" w:rsidP="000E2E6F">
      <w:pPr>
        <w:pStyle w:val="cppcodecontinuation"/>
      </w:pPr>
      <w:r>
        <w:tab/>
      </w:r>
      <w:r w:rsidR="001844BA">
        <w:t>poset::new_table(</w:t>
      </w:r>
      <w:r w:rsidR="00D24A7A">
        <w:t>lns, lcell_path, lprimitives</w:t>
      </w:r>
      <w:r>
        <w:t>_schema_path, true);</w:t>
      </w:r>
    </w:p>
    <w:p w:rsidR="00046437" w:rsidRDefault="00046437" w:rsidP="00E000B9">
      <w:pPr>
        <w:pStyle w:val="Heading4"/>
      </w:pPr>
      <w:r>
        <w:t>Accessing posets</w:t>
      </w:r>
    </w:p>
    <w:p w:rsidR="00D0269F" w:rsidRDefault="00D0269F" w:rsidP="00E000B9">
      <w:r>
        <w:t>Once you've created a poset and have a reference to it, you can access its features. For instance, you can find out what its id is:</w:t>
      </w:r>
    </w:p>
    <w:p w:rsidR="00D0269F" w:rsidRDefault="00D0269F" w:rsidP="00E000B9">
      <w:pPr>
        <w:pStyle w:val="sourcecode"/>
        <w:spacing w:before="240"/>
      </w:pPr>
      <w:r>
        <w:t>cout &lt;&lt; lposet.index().hub_pod() &lt;&lt; endl;</w:t>
      </w:r>
    </w:p>
    <w:p w:rsidR="00D0269F" w:rsidRDefault="00D0269F" w:rsidP="00E000B9">
      <w:r>
        <w:t>All poset types have a stream insertion operator, so once you have access to a poset, you can use the stream insertion operator to print it out:</w:t>
      </w:r>
    </w:p>
    <w:p w:rsidR="00D0269F" w:rsidRDefault="00D0269F" w:rsidP="00E000B9">
      <w:pPr>
        <w:pStyle w:val="sourcecode"/>
        <w:spacing w:before="240"/>
      </w:pPr>
      <w:r>
        <w:t>cout &lt;&lt;  l</w:t>
      </w:r>
      <w:r w:rsidR="000E2E6F">
        <w:t>cell_</w:t>
      </w:r>
      <w:r>
        <w:t>poset &lt;&lt; endl;</w:t>
      </w:r>
    </w:p>
    <w:p w:rsidR="00D0269F" w:rsidRDefault="00D0269F" w:rsidP="00E000B9">
      <w:r>
        <w:t xml:space="preserve">We'll do more with posets, like creating members, in the next section. </w:t>
      </w:r>
    </w:p>
    <w:p w:rsidR="00046437" w:rsidRDefault="00D0269F" w:rsidP="00E000B9">
      <w:r>
        <w:t xml:space="preserve">In the </w:t>
      </w:r>
      <w:r w:rsidR="00F41C8A">
        <w:t>meantime</w:t>
      </w:r>
      <w:r>
        <w:t xml:space="preserve">, what </w:t>
      </w:r>
      <w:r w:rsidR="0022687F">
        <w:t>i</w:t>
      </w:r>
      <w:r w:rsidR="008D458F">
        <w:t xml:space="preserve">f a poset already exists, </w:t>
      </w:r>
      <w:r>
        <w:t>how do you get a reference to it?</w:t>
      </w:r>
      <w:r w:rsidR="009157B4">
        <w:t xml:space="preserve"> The namespace is a container for posets. When you create</w:t>
      </w:r>
      <w:r w:rsidR="008F3984">
        <w:t xml:space="preserve"> a poset, it </w:t>
      </w:r>
      <w:r w:rsidR="009157B4">
        <w:t xml:space="preserve">is inserted in the namespace and </w:t>
      </w:r>
      <w:r w:rsidR="008F3984">
        <w:t xml:space="preserve">stays in the namespace whether you have a reference to it or not. </w:t>
      </w:r>
      <w:r>
        <w:t>You can get a reference to a poset</w:t>
      </w:r>
      <w:r w:rsidR="008D458F">
        <w:t xml:space="preserve"> by </w:t>
      </w:r>
      <w:r w:rsidR="002B5C86">
        <w:t xml:space="preserve">id, which </w:t>
      </w:r>
      <w:r w:rsidR="008D458F">
        <w:t>is available in two variants, pod and scoped_index:</w:t>
      </w:r>
    </w:p>
    <w:p w:rsidR="008D458F" w:rsidRDefault="000E2E6F" w:rsidP="00E000B9">
      <w:pPr>
        <w:pStyle w:val="dbcheading"/>
      </w:pPr>
      <w:r>
        <w:t xml:space="preserve">poset_state_handle&amp; </w:t>
      </w:r>
      <w:r w:rsidR="008D458F">
        <w:t>member_poset (pod_index_typ</w:t>
      </w:r>
      <w:r w:rsidR="002B5C86">
        <w:t>e xindex, bool xauto_access</w:t>
      </w:r>
      <w:r w:rsidR="008D458F">
        <w:t>) const</w:t>
      </w:r>
    </w:p>
    <w:p w:rsidR="008D458F" w:rsidRDefault="008D458F" w:rsidP="00E000B9">
      <w:pPr>
        <w:pStyle w:val="dbcdescription"/>
      </w:pPr>
      <w:r>
        <w:t xml:space="preserve">The poset_state_handle object referred to by </w:t>
      </w:r>
      <w:r w:rsidR="002B5C86">
        <w:t xml:space="preserve">hub id </w:t>
      </w:r>
      <w:r>
        <w:t>xindex.</w:t>
      </w:r>
    </w:p>
    <w:p w:rsidR="008D458F" w:rsidRDefault="008D458F" w:rsidP="00E000B9">
      <w:pPr>
        <w:pStyle w:val="dbcheading"/>
      </w:pPr>
      <w:r>
        <w:t>pos</w:t>
      </w:r>
      <w:r w:rsidR="000E2E6F">
        <w:t xml:space="preserve">et_state_handle&amp; </w:t>
      </w:r>
      <w:r w:rsidR="002B5C86">
        <w:t>member_poset</w:t>
      </w:r>
      <w:r>
        <w:t>(const scoped_index</w:t>
      </w:r>
      <w:r w:rsidR="002B5C86">
        <w:t xml:space="preserve"> &amp;xindex, bool xauto_access</w:t>
      </w:r>
      <w:r>
        <w:t>) const</w:t>
      </w:r>
    </w:p>
    <w:p w:rsidR="008D458F" w:rsidRDefault="008D458F" w:rsidP="00E000B9">
      <w:pPr>
        <w:pStyle w:val="dbcdescription"/>
      </w:pPr>
      <w:r>
        <w:t>The poset_state_handle object referred to by index xindex.</w:t>
      </w:r>
    </w:p>
    <w:p w:rsidR="000C26E7" w:rsidRDefault="000C26E7" w:rsidP="00E000B9">
      <w:r>
        <w:t>For instance</w:t>
      </w:r>
      <w:r w:rsidR="00D0269F">
        <w:t xml:space="preserve">, assuming that the </w:t>
      </w:r>
      <w:r w:rsidR="00D24A7A">
        <w:t xml:space="preserve">hub </w:t>
      </w:r>
      <w:r w:rsidR="00D0269F">
        <w:t xml:space="preserve">id of the poset we created above </w:t>
      </w:r>
      <w:r w:rsidR="0022687F">
        <w:t xml:space="preserve">is 5, </w:t>
      </w:r>
      <w:r w:rsidR="00D0269F">
        <w:t>we can get a reference to</w:t>
      </w:r>
      <w:r w:rsidR="0022687F">
        <w:t xml:space="preserve"> it with</w:t>
      </w:r>
      <w:r>
        <w:t>:</w:t>
      </w:r>
    </w:p>
    <w:p w:rsidR="000C26E7" w:rsidRDefault="000C26E7" w:rsidP="00E000B9">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E000B9">
      <w:r>
        <w:t>You can also access it by path. The member name part of the path can be empty or not, only the poset name will be used.</w:t>
      </w:r>
    </w:p>
    <w:p w:rsidR="002B5C86" w:rsidRDefault="002B5C86" w:rsidP="00E000B9">
      <w:pPr>
        <w:pStyle w:val="dbcheading"/>
      </w:pPr>
      <w:r>
        <w:t xml:space="preserve">poset_state_handle &amp; </w:t>
      </w:r>
      <w:r>
        <w:tab/>
        <w:t>member_poset (const poset_path &amp;xpath, bool xauto_access) const</w:t>
      </w:r>
    </w:p>
    <w:p w:rsidR="002B5C86" w:rsidRDefault="002B5C86" w:rsidP="00E000B9">
      <w:pPr>
        <w:pStyle w:val="dbcdescription"/>
      </w:pPr>
      <w:r>
        <w:t>The poset_state_handle object referred to by name xpath.poset_name().</w:t>
      </w:r>
    </w:p>
    <w:p w:rsidR="000C26E7" w:rsidRDefault="000C26E7" w:rsidP="00E000B9">
      <w:r>
        <w:t>Furthermore, since poset_path has a constructor that takes a string literal, you can specify the path as a string literal:</w:t>
      </w:r>
    </w:p>
    <w:p w:rsidR="000C26E7" w:rsidRDefault="0022687F" w:rsidP="00E000B9">
      <w:pPr>
        <w:pStyle w:val="sourcecode"/>
        <w:spacing w:before="240"/>
      </w:pPr>
      <w:r>
        <w:t>poset_state_handle</w:t>
      </w:r>
      <w:r w:rsidR="000C26E7">
        <w:t xml:space="preserve">&amp; </w:t>
      </w:r>
      <w:r>
        <w:t>lpsh2</w:t>
      </w:r>
      <w:r w:rsidR="000C26E7">
        <w:t xml:space="preserve"> = lns.member_poset("</w:t>
      </w:r>
      <w:r w:rsidR="008F3984">
        <w:t>cell</w:t>
      </w:r>
      <w:r w:rsidR="000C26E7">
        <w:t>", true);</w:t>
      </w:r>
    </w:p>
    <w:p w:rsidR="008D458F" w:rsidRDefault="002B5C86" w:rsidP="00E000B9">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E000B9">
      <w:pPr>
        <w:pStyle w:val="dbcheading"/>
      </w:pPr>
      <w:r>
        <w:t>P&amp; member_poset(pod_index_type xindex, bool xauto_access) const;</w:t>
      </w:r>
    </w:p>
    <w:p w:rsidR="008D458F" w:rsidRDefault="002B5C86" w:rsidP="00E000B9">
      <w:pPr>
        <w:pStyle w:val="dbcdescription"/>
      </w:pPr>
      <w:r>
        <w:t>The poset_state_handle object referred to by hub id xindex dynamically cast to type P&amp;.</w:t>
      </w:r>
    </w:p>
    <w:p w:rsidR="002B5C86" w:rsidRDefault="002B5C86" w:rsidP="00E000B9">
      <w:r>
        <w:t>invoked with bracket notation:</w:t>
      </w:r>
    </w:p>
    <w:p w:rsidR="002B5C86" w:rsidRDefault="002B5C86" w:rsidP="00E000B9">
      <w:pPr>
        <w:pStyle w:val="sourcecode"/>
        <w:spacing w:before="240"/>
      </w:pPr>
      <w:r>
        <w:t>poset&amp; l</w:t>
      </w:r>
      <w:r w:rsidR="008F3984">
        <w:t>cell_</w:t>
      </w:r>
      <w:r>
        <w:t>poset</w:t>
      </w:r>
      <w:r w:rsidR="0022687F">
        <w:t>1</w:t>
      </w:r>
      <w:r>
        <w:t xml:space="preserve"> = lns</w:t>
      </w:r>
      <w:r w:rsidR="000C26E7">
        <w:t>.member_poset&lt;poset&gt;("</w:t>
      </w:r>
      <w:r w:rsidR="008F3984">
        <w:t>cell</w:t>
      </w:r>
      <w:r w:rsidR="000C26E7">
        <w:t>"</w:t>
      </w:r>
      <w:r>
        <w:t>, true);</w:t>
      </w:r>
    </w:p>
    <w:p w:rsidR="00046437" w:rsidRDefault="00F41C8A" w:rsidP="00E000B9">
      <w:pPr>
        <w:pStyle w:val="Heading4"/>
      </w:pPr>
      <w:r>
        <w:t>Deleting</w:t>
      </w:r>
      <w:r w:rsidR="00046437">
        <w:t xml:space="preserve"> posets</w:t>
      </w:r>
    </w:p>
    <w:p w:rsidR="00046437" w:rsidRDefault="008F3984" w:rsidP="00E000B9">
      <w:r>
        <w:t xml:space="preserve">The </w:t>
      </w:r>
      <w:r w:rsidR="00F5097E">
        <w:t>namespace</w:t>
      </w:r>
      <w:r>
        <w:t xml:space="preserve"> "owns" the posets it contains</w:t>
      </w:r>
      <w:r w:rsidR="009157B4">
        <w:t>, so a client can not</w:t>
      </w:r>
      <w:r w:rsidR="009157B4">
        <w:t xml:space="preserve"> delete a poset directly</w:t>
      </w:r>
      <w:r w:rsidR="009157B4">
        <w:t>. In fact</w:t>
      </w:r>
      <w:r>
        <w:t>, the destructors for all poset classes are protected,</w:t>
      </w:r>
      <w:r w:rsidR="009157B4">
        <w:t xml:space="preserve"> to prevent clients from even trying to delete posets</w:t>
      </w:r>
      <w:r>
        <w:t xml:space="preserve">. </w:t>
      </w:r>
      <w:r w:rsidR="008A686B">
        <w:t>If you want to delete a poset, use the namespace delete_poset function, available in the same id and path signatures as member_poset, for instance:</w:t>
      </w:r>
    </w:p>
    <w:p w:rsidR="008A686B" w:rsidRDefault="008A686B" w:rsidP="00E000B9">
      <w:pPr>
        <w:pStyle w:val="dbcheading"/>
      </w:pPr>
      <w:r>
        <w:t>void delete_poset (const poset_path &amp;xpath, bool xauto_access)</w:t>
      </w:r>
    </w:p>
    <w:p w:rsidR="008A686B" w:rsidRDefault="008A686B" w:rsidP="00E000B9">
      <w:pPr>
        <w:pStyle w:val="dbcdescription"/>
      </w:pPr>
      <w:r>
        <w:t>Delete the poset with name xpath.poset_name().</w:t>
      </w:r>
    </w:p>
    <w:p w:rsidR="008A686B" w:rsidRDefault="008F3984" w:rsidP="00E000B9">
      <w:r>
        <w:fldChar w:fldCharType="begin"/>
      </w:r>
      <w:r>
        <w:instrText xml:space="preserve"> REF _Ref350254663 </w:instrText>
      </w:r>
      <w:r>
        <w:fldChar w:fldCharType="separate"/>
      </w:r>
      <w:r w:rsidR="001E4286">
        <w:t xml:space="preserve">Example </w:t>
      </w:r>
      <w:r w:rsidR="001E4286">
        <w:rPr>
          <w:noProof/>
        </w:rPr>
        <w:t>9</w:t>
      </w:r>
      <w:r>
        <w:rPr>
          <w:noProof/>
        </w:rPr>
        <w:fldChar w:fldCharType="end"/>
      </w:r>
      <w:r w:rsidR="008A686B">
        <w:t xml:space="preserve"> ties the functions we've been discussing into a single example</w:t>
      </w:r>
      <w:r w:rsidR="007204E5">
        <w:t>.</w:t>
      </w:r>
    </w:p>
    <w:p w:rsidR="008A686B" w:rsidRDefault="008A686B" w:rsidP="00E000B9">
      <w:pPr>
        <w:pStyle w:val="Heading4"/>
      </w:pPr>
      <w:bookmarkStart w:id="5" w:name="_Ref350254663"/>
      <w:r>
        <w:t xml:space="preserve">Example </w:t>
      </w:r>
      <w:r w:rsidR="008F3984">
        <w:fldChar w:fldCharType="begin"/>
      </w:r>
      <w:r w:rsidR="008F3984">
        <w:instrText xml:space="preserve"> SEQ Example \* ARABIC </w:instrText>
      </w:r>
      <w:r w:rsidR="008F3984">
        <w:fldChar w:fldCharType="separate"/>
      </w:r>
      <w:r w:rsidR="001E4286">
        <w:rPr>
          <w:noProof/>
        </w:rPr>
        <w:t>9</w:t>
      </w:r>
      <w:r w:rsidR="008F3984">
        <w:rPr>
          <w:noProof/>
        </w:rPr>
        <w:fldChar w:fldCharType="end"/>
      </w:r>
      <w:bookmarkEnd w:id="5"/>
      <w:r>
        <w:t>: Creating, accessing, and deleting posets.</w:t>
      </w:r>
    </w:p>
    <w:p w:rsidR="00B72313" w:rsidRDefault="00B72313" w:rsidP="00B72313">
      <w:pPr>
        <w:pStyle w:val="cppcode"/>
      </w:pPr>
      <w:r>
        <w:t>#include "sheaves_namespace.h"</w:t>
      </w:r>
    </w:p>
    <w:p w:rsidR="00B72313" w:rsidRDefault="00B72313" w:rsidP="00B72313">
      <w:pPr>
        <w:pStyle w:val="cppcodecontinuation"/>
      </w:pPr>
      <w:r>
        <w:t>#include "std_iostream.h"</w:t>
      </w:r>
    </w:p>
    <w:p w:rsidR="00B72313" w:rsidRDefault="00B72313" w:rsidP="00B72313">
      <w:pPr>
        <w:pStyle w:val="cppcodecontinuation"/>
      </w:pPr>
      <w:r>
        <w:t>#include "storage_agent.h"</w:t>
      </w:r>
    </w:p>
    <w:p w:rsidR="00B72313" w:rsidRDefault="00B72313" w:rsidP="00B72313">
      <w:pPr>
        <w:pStyle w:val="cppcodecontinuation"/>
      </w:pPr>
    </w:p>
    <w:p w:rsidR="00B72313" w:rsidRDefault="00B72313" w:rsidP="00B72313">
      <w:pPr>
        <w:pStyle w:val="cppcodecontinuation"/>
      </w:pPr>
      <w:r>
        <w:t>using namespace sheaf;</w:t>
      </w:r>
    </w:p>
    <w:p w:rsidR="00B72313" w:rsidRDefault="00B72313" w:rsidP="00B72313">
      <w:pPr>
        <w:pStyle w:val="cppcodecontinuation"/>
      </w:pPr>
    </w:p>
    <w:p w:rsidR="00B72313" w:rsidRDefault="00B72313" w:rsidP="00B72313">
      <w:pPr>
        <w:pStyle w:val="cppcodecontinuation"/>
      </w:pPr>
      <w:r>
        <w:t>int main( int argc, char* argv[])</w:t>
      </w:r>
    </w:p>
    <w:p w:rsidR="00B72313" w:rsidRDefault="00B72313" w:rsidP="00B72313">
      <w:pPr>
        <w:pStyle w:val="cppcodecontinuation"/>
      </w:pPr>
      <w:r>
        <w:t xml:space="preserve">{  </w:t>
      </w:r>
    </w:p>
    <w:p w:rsidR="00B72313" w:rsidRDefault="00B72313" w:rsidP="00B72313">
      <w:pPr>
        <w:pStyle w:val="cppcodecontinuation"/>
      </w:pPr>
      <w:r>
        <w:t xml:space="preserve">  cout &lt;&lt; "SheafSystemProgrammersGuide Example9:" &lt;&lt; endl;</w:t>
      </w:r>
    </w:p>
    <w:p w:rsidR="00B72313" w:rsidRDefault="00B72313" w:rsidP="00B72313">
      <w:pPr>
        <w:pStyle w:val="cppcodecontinuation"/>
      </w:pPr>
      <w:r>
        <w:t xml:space="preserve">  </w:t>
      </w:r>
    </w:p>
    <w:p w:rsidR="00B72313" w:rsidRDefault="00B72313" w:rsidP="00B72313">
      <w:pPr>
        <w:pStyle w:val="cppcodecontinuation"/>
      </w:pPr>
      <w:r>
        <w:t xml:space="preserve">  // Create a namespace.</w:t>
      </w:r>
    </w:p>
    <w:p w:rsidR="00B72313" w:rsidRDefault="00B72313" w:rsidP="00B72313">
      <w:pPr>
        <w:pStyle w:val="cppcodecontinuation"/>
      </w:pPr>
      <w:r>
        <w:t xml:space="preserve">  </w:t>
      </w:r>
    </w:p>
    <w:p w:rsidR="00B72313" w:rsidRDefault="00B72313" w:rsidP="00B72313">
      <w:pPr>
        <w:pStyle w:val="cppcodecontinuation"/>
      </w:pPr>
      <w:r>
        <w:t xml:space="preserve">  sheaves_namespace lns("Example9");</w:t>
      </w:r>
    </w:p>
    <w:p w:rsidR="00B72313" w:rsidRDefault="00B72313" w:rsidP="00B72313">
      <w:pPr>
        <w:pStyle w:val="cppcodecontinuation"/>
      </w:pPr>
      <w:r>
        <w:t xml:space="preserve">  </w:t>
      </w:r>
    </w:p>
    <w:p w:rsidR="00B72313" w:rsidRDefault="00B72313" w:rsidP="00B72313">
      <w:pPr>
        <w:pStyle w:val="cppcodecontinuation"/>
      </w:pPr>
      <w:r>
        <w:t xml:space="preserve">  // Create a path for the cell poset.</w:t>
      </w:r>
    </w:p>
    <w:p w:rsidR="00B72313" w:rsidRDefault="00B72313" w:rsidP="00B72313">
      <w:pPr>
        <w:pStyle w:val="cppcodecontinuation"/>
      </w:pPr>
      <w:r>
        <w:t xml:space="preserve">  </w:t>
      </w:r>
    </w:p>
    <w:p w:rsidR="00B72313" w:rsidRDefault="00B72313" w:rsidP="00B72313">
      <w:pPr>
        <w:pStyle w:val="cppcodecontinuation"/>
      </w:pPr>
      <w:r>
        <w:t xml:space="preserve">  poset_path lcell_path("cell", "");</w:t>
      </w:r>
    </w:p>
    <w:p w:rsidR="00B72313" w:rsidRDefault="00B72313" w:rsidP="00B72313">
      <w:pPr>
        <w:pStyle w:val="cppcodecontinuation"/>
      </w:pPr>
      <w:r>
        <w:t xml:space="preserve">  </w:t>
      </w:r>
    </w:p>
    <w:p w:rsidR="00B72313" w:rsidRDefault="00B72313" w:rsidP="00B72313">
      <w:pPr>
        <w:pStyle w:val="cppcodecontinuation"/>
      </w:pPr>
      <w:r>
        <w:t xml:space="preserve">  // Use the primitives schema as the schema for the cell poset.</w:t>
      </w:r>
    </w:p>
    <w:p w:rsidR="00B72313" w:rsidRDefault="00B72313" w:rsidP="00B72313">
      <w:pPr>
        <w:pStyle w:val="cppcodecontinuation"/>
      </w:pPr>
      <w:r>
        <w:t xml:space="preserve">  </w:t>
      </w:r>
    </w:p>
    <w:p w:rsidR="00B72313" w:rsidRDefault="00B72313" w:rsidP="00B72313">
      <w:pPr>
        <w:pStyle w:val="cppcodecontinuation"/>
      </w:pPr>
      <w:r>
        <w:t xml:space="preserve">  poset_path lcell_schema_path(lns.primitives_schema_path());</w:t>
      </w:r>
    </w:p>
    <w:p w:rsidR="00B72313" w:rsidRDefault="00B72313" w:rsidP="00B72313">
      <w:pPr>
        <w:pStyle w:val="cppcodecontinuation"/>
      </w:pPr>
      <w:r>
        <w:t xml:space="preserve">  </w:t>
      </w:r>
    </w:p>
    <w:p w:rsidR="00B72313" w:rsidRDefault="00B72313" w:rsidP="00B72313">
      <w:pPr>
        <w:pStyle w:val="cppcodecontinuation"/>
      </w:pPr>
      <w:r>
        <w:t xml:space="preserve">  // Create the cell poset, will be id 6.</w:t>
      </w:r>
    </w:p>
    <w:p w:rsidR="00B72313" w:rsidRDefault="00B72313" w:rsidP="00B72313">
      <w:pPr>
        <w:pStyle w:val="cppcodecontinuation"/>
      </w:pPr>
      <w:r>
        <w:t xml:space="preserve">  </w:t>
      </w:r>
    </w:p>
    <w:p w:rsidR="00B72313" w:rsidRDefault="00B72313" w:rsidP="00B72313">
      <w:pPr>
        <w:pStyle w:val="cppcodecontinuation"/>
      </w:pPr>
      <w:r>
        <w:t xml:space="preserve">  poset&amp; lcell_poset = </w:t>
      </w:r>
    </w:p>
    <w:p w:rsidR="00B72313" w:rsidRDefault="00B72313" w:rsidP="00B72313">
      <w:pPr>
        <w:pStyle w:val="cppcodecontinuation"/>
      </w:pPr>
      <w:r>
        <w:t xml:space="preserve">    poset::new_table(lns, lcell_path, lcell_schema_path, true);</w:t>
      </w:r>
    </w:p>
    <w:p w:rsidR="00B72313" w:rsidRDefault="00B72313" w:rsidP="00B72313">
      <w:pPr>
        <w:pStyle w:val="cppcodecontinuation"/>
      </w:pPr>
      <w:r>
        <w:t xml:space="preserve">  </w:t>
      </w:r>
    </w:p>
    <w:p w:rsidR="00B72313" w:rsidRDefault="00B72313" w:rsidP="00B72313">
      <w:pPr>
        <w:pStyle w:val="cppcodecontinuation"/>
      </w:pPr>
      <w:r>
        <w:t xml:space="preserve">  // Print the poset to cout.</w:t>
      </w:r>
    </w:p>
    <w:p w:rsidR="00B72313" w:rsidRDefault="00B72313" w:rsidP="00B72313">
      <w:pPr>
        <w:pStyle w:val="cppcodecontinuation"/>
      </w:pPr>
      <w:r>
        <w:t xml:space="preserve">  </w:t>
      </w:r>
    </w:p>
    <w:p w:rsidR="00B72313" w:rsidRDefault="00B72313" w:rsidP="00B72313">
      <w:pPr>
        <w:pStyle w:val="cppcodecontinuation"/>
      </w:pPr>
      <w:r>
        <w:t xml:space="preserve">  cout &lt;&lt; lcell_poset &lt;&lt; endl;</w:t>
      </w:r>
    </w:p>
    <w:p w:rsidR="00B72313" w:rsidRDefault="00B72313" w:rsidP="00B72313">
      <w:pPr>
        <w:pStyle w:val="cppcodecontinuation"/>
      </w:pPr>
      <w:r>
        <w:t xml:space="preserve">  </w:t>
      </w:r>
    </w:p>
    <w:p w:rsidR="00B72313" w:rsidRDefault="00B72313" w:rsidP="00B72313">
      <w:pPr>
        <w:pStyle w:val="cppcodecontinuation"/>
      </w:pPr>
      <w:r>
        <w:t xml:space="preserve">  // Write the namespace to a sheaf file.</w:t>
      </w:r>
    </w:p>
    <w:p w:rsidR="00B72313" w:rsidRDefault="00B72313" w:rsidP="00B72313">
      <w:pPr>
        <w:pStyle w:val="cppcodecontinuation"/>
      </w:pPr>
      <w:r>
        <w:t xml:space="preserve">  </w:t>
      </w:r>
    </w:p>
    <w:p w:rsidR="00B72313" w:rsidRDefault="00B72313" w:rsidP="00B72313">
      <w:pPr>
        <w:pStyle w:val="cppcodecontinuation"/>
      </w:pPr>
      <w:r>
        <w:t xml:space="preserve">  storage_agent lsa("example9.hdf");</w:t>
      </w:r>
    </w:p>
    <w:p w:rsidR="00B72313" w:rsidRDefault="00B72313" w:rsidP="00B72313">
      <w:pPr>
        <w:pStyle w:val="cppcodecontinuation"/>
      </w:pPr>
      <w:r>
        <w:t xml:space="preserve">  lsa.write_entire(lns);</w:t>
      </w:r>
    </w:p>
    <w:p w:rsidR="00B72313" w:rsidRDefault="00B72313" w:rsidP="00B72313">
      <w:pPr>
        <w:pStyle w:val="cppcodecontinuation"/>
      </w:pPr>
      <w:r>
        <w:t xml:space="preserve">  </w:t>
      </w:r>
    </w:p>
    <w:p w:rsidR="00B72313" w:rsidRDefault="00B72313" w:rsidP="00B72313">
      <w:pPr>
        <w:pStyle w:val="cppcodecontinuation"/>
      </w:pPr>
      <w:r>
        <w:t xml:space="preserve">  // Get another reference to the poset by id:</w:t>
      </w:r>
    </w:p>
    <w:p w:rsidR="00B72313" w:rsidRDefault="00B72313" w:rsidP="00B72313">
      <w:pPr>
        <w:pStyle w:val="cppcodecontinuation"/>
      </w:pPr>
      <w:r>
        <w:t xml:space="preserve">  </w:t>
      </w:r>
    </w:p>
    <w:p w:rsidR="00B72313" w:rsidRDefault="00B72313" w:rsidP="00B72313">
      <w:pPr>
        <w:pStyle w:val="cppcodecontinuation"/>
      </w:pPr>
      <w:r>
        <w:t xml:space="preserve">  poset_state_handle&amp; lpsh1 = lns.member_poset(6, true);</w:t>
      </w:r>
    </w:p>
    <w:p w:rsidR="00B72313" w:rsidRDefault="00B72313" w:rsidP="00B72313">
      <w:pPr>
        <w:pStyle w:val="cppcodecontinuation"/>
      </w:pPr>
      <w:r>
        <w:t xml:space="preserve">  </w:t>
      </w:r>
    </w:p>
    <w:p w:rsidR="00B72313" w:rsidRDefault="00B72313" w:rsidP="00B72313">
      <w:pPr>
        <w:pStyle w:val="cppcodecontinuation"/>
      </w:pPr>
      <w:r>
        <w:t xml:space="preserve">  // and by path:</w:t>
      </w:r>
    </w:p>
    <w:p w:rsidR="00B72313" w:rsidRDefault="00B72313" w:rsidP="00B72313">
      <w:pPr>
        <w:pStyle w:val="cppcodecontinuation"/>
      </w:pPr>
      <w:r>
        <w:t xml:space="preserve">  </w:t>
      </w:r>
    </w:p>
    <w:p w:rsidR="00B72313" w:rsidRDefault="00B72313" w:rsidP="00B72313">
      <w:pPr>
        <w:pStyle w:val="cppcodecontinuation"/>
      </w:pPr>
      <w:r>
        <w:t xml:space="preserve">  poset_state_handle&amp; lpsh2 = lns.member_poset("cell", true);</w:t>
      </w:r>
    </w:p>
    <w:p w:rsidR="00B72313" w:rsidRDefault="00B72313" w:rsidP="00B72313">
      <w:pPr>
        <w:pStyle w:val="cppcodecontinuation"/>
      </w:pPr>
      <w:r>
        <w:t xml:space="preserve">  </w:t>
      </w:r>
    </w:p>
    <w:p w:rsidR="00B72313" w:rsidRDefault="00B72313" w:rsidP="00B72313">
      <w:pPr>
        <w:pStyle w:val="cppcodecontinuation"/>
      </w:pPr>
      <w:r>
        <w:t xml:space="preserve">  // Delete the poset by path. </w:t>
      </w:r>
    </w:p>
    <w:p w:rsidR="00B72313" w:rsidRDefault="00B72313" w:rsidP="00B72313">
      <w:pPr>
        <w:pStyle w:val="cppcodecontinuation"/>
      </w:pPr>
      <w:r>
        <w:t xml:space="preserve">  // Invalidates all the above references.</w:t>
      </w:r>
    </w:p>
    <w:p w:rsidR="00B72313" w:rsidRDefault="00B72313" w:rsidP="00B72313">
      <w:pPr>
        <w:pStyle w:val="cppcodecontinuation"/>
      </w:pPr>
      <w:r>
        <w:t xml:space="preserve">  </w:t>
      </w:r>
    </w:p>
    <w:p w:rsidR="00B72313" w:rsidRDefault="00B72313" w:rsidP="00B72313">
      <w:pPr>
        <w:pStyle w:val="cppcodecontinuation"/>
      </w:pPr>
      <w:r>
        <w:t xml:space="preserve">  lns.delete_poset(lcell_poset.path(), true);</w:t>
      </w:r>
    </w:p>
    <w:p w:rsidR="00B72313" w:rsidRDefault="00B72313" w:rsidP="00B72313">
      <w:pPr>
        <w:pStyle w:val="cppcodecontinuation"/>
      </w:pPr>
      <w:r>
        <w:t xml:space="preserve">  </w:t>
      </w:r>
    </w:p>
    <w:p w:rsidR="00B72313" w:rsidRDefault="00B72313" w:rsidP="00B72313">
      <w:pPr>
        <w:pStyle w:val="cppcodecontinuation"/>
      </w:pPr>
      <w:r>
        <w:t xml:space="preserve">  // Exit:</w:t>
      </w:r>
    </w:p>
    <w:p w:rsidR="00B72313" w:rsidRDefault="00B72313" w:rsidP="00B72313">
      <w:pPr>
        <w:pStyle w:val="cppcodecontinuation"/>
      </w:pPr>
      <w:r>
        <w:t xml:space="preserve">  </w:t>
      </w:r>
    </w:p>
    <w:p w:rsidR="00B72313" w:rsidRDefault="00B72313" w:rsidP="00B72313">
      <w:pPr>
        <w:pStyle w:val="cppcodecontinuation"/>
      </w:pPr>
      <w:r>
        <w:t xml:space="preserve">  return 0;</w:t>
      </w:r>
    </w:p>
    <w:p w:rsidR="008D682E" w:rsidRDefault="00B72313" w:rsidP="00B72313">
      <w:pPr>
        <w:pStyle w:val="cppcodecontinuation"/>
      </w:pPr>
      <w:r>
        <w:t>}</w:t>
      </w:r>
    </w:p>
    <w:p w:rsidR="009E6ED0" w:rsidRDefault="00A97F5C" w:rsidP="00E000B9">
      <w:r>
        <w:t>When</w:t>
      </w:r>
      <w:r w:rsidR="008D682E">
        <w:t xml:space="preserve"> we run example9, the output is </w:t>
      </w:r>
      <w:r>
        <w:t xml:space="preserve">once again </w:t>
      </w:r>
      <w:r w:rsidR="008D682E">
        <w:t>a bit lengthy to include here, take a look at example9.cout.</w:t>
      </w:r>
    </w:p>
    <w:p w:rsidR="00046437" w:rsidRDefault="00046437" w:rsidP="00E000B9">
      <w:pPr>
        <w:pStyle w:val="Heading3"/>
      </w:pPr>
      <w:r>
        <w:t>Poset members</w:t>
      </w:r>
    </w:p>
    <w:p w:rsidR="004E1152" w:rsidRDefault="008D682E" w:rsidP="00E000B9">
      <w:r>
        <w:t>We created a poset in the last section, but it was empty.</w:t>
      </w:r>
      <w:r w:rsidR="00A97F5C">
        <w:t xml:space="preserve"> Well, almost empty</w:t>
      </w:r>
      <w:r>
        <w:t>.</w:t>
      </w:r>
      <w:r w:rsidR="00A97F5C">
        <w:t xml:space="preserve"> </w:t>
      </w:r>
      <w:r w:rsidR="00707D90">
        <w:t xml:space="preserve">As we discussed in the Part Space tutorial, a sheaf table represents a part space. A part space always has a bottom member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E000B9">
      <w:pPr>
        <w:pStyle w:val="Heading4"/>
      </w:pPr>
      <w:r>
        <w:t xml:space="preserve">Creating </w:t>
      </w:r>
      <w:r w:rsidR="007E038D">
        <w:t xml:space="preserve">join irreducible </w:t>
      </w:r>
      <w:r>
        <w:t>members</w:t>
      </w:r>
    </w:p>
    <w:p w:rsidR="00084A03" w:rsidRDefault="00AF7ADB" w:rsidP="00E000B9">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 xml:space="preserve">Jim edit mode allows you to directly edit the row graph, creating or deleting members and cover links. Once the jims poset has been defined, you can create composite parts either directly by creating the members and links or </w:t>
      </w:r>
      <w:r w:rsidR="00F41C8A">
        <w:t>algebraically</w:t>
      </w:r>
      <w:r w:rsidR="00084A03">
        <w:t>, using the join and meet operations.</w:t>
      </w:r>
    </w:p>
    <w:p w:rsidR="008346B3" w:rsidRDefault="00F427BB" w:rsidP="00E000B9">
      <w:r>
        <w:t>Jim edit mode is off by default, so we have enter jim edit mode to create a jim:</w:t>
      </w:r>
    </w:p>
    <w:p w:rsidR="00F427BB" w:rsidRDefault="00F427BB" w:rsidP="00E000B9">
      <w:pPr>
        <w:pStyle w:val="dbcheading"/>
      </w:pPr>
      <w:r>
        <w:t>void begin_jim_edit_mode (bool  xauto_access)</w:t>
      </w:r>
    </w:p>
    <w:p w:rsidR="00F427BB" w:rsidRDefault="00F427BB" w:rsidP="00E000B9">
      <w:pPr>
        <w:pStyle w:val="dbcdescription"/>
      </w:pPr>
      <w:r>
        <w:t xml:space="preserve">Allow editing of jims and jim </w:t>
      </w:r>
      <w:r w:rsidR="00AF7ADB">
        <w:t xml:space="preserve">covering </w:t>
      </w:r>
      <w:r>
        <w:t>relation.</w:t>
      </w:r>
    </w:p>
    <w:p w:rsidR="00F427BB" w:rsidRDefault="00F427BB" w:rsidP="00E000B9">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E000B9">
      <w:r>
        <w:t>Yo</w:t>
      </w:r>
      <w:r w:rsidR="00084A03">
        <w:t xml:space="preserve">u create a jim with the  </w:t>
      </w:r>
      <w:r>
        <w:t>new_member function:</w:t>
      </w:r>
    </w:p>
    <w:p w:rsidR="00084A03" w:rsidRDefault="00084A03" w:rsidP="00E000B9">
      <w:pPr>
        <w:pStyle w:val="dbcheading"/>
      </w:pPr>
      <w:r>
        <w:t>sheaf::pod_index_type new_member</w:t>
      </w:r>
      <w:r>
        <w:tab/>
        <w:t xml:space="preserve">(bool  xis_jim, </w:t>
      </w:r>
    </w:p>
    <w:p w:rsidR="00084A03" w:rsidRDefault="00084A03" w:rsidP="00E000B9">
      <w:pPr>
        <w:pStyle w:val="dbcheading"/>
        <w:spacing w:before="0"/>
      </w:pPr>
      <w:r>
        <w:tab/>
      </w:r>
      <w:r>
        <w:tab/>
      </w:r>
      <w:r>
        <w:tab/>
      </w:r>
      <w:r>
        <w:tab/>
      </w:r>
      <w:r>
        <w:tab/>
        <w:t>poset_dof_map * xdof_map = 0,</w:t>
      </w:r>
    </w:p>
    <w:p w:rsidR="00084A03" w:rsidRDefault="00084A03" w:rsidP="00E000B9">
      <w:pPr>
        <w:pStyle w:val="dbcheading"/>
        <w:spacing w:before="0"/>
      </w:pPr>
      <w:r>
        <w:tab/>
      </w:r>
      <w:r>
        <w:tab/>
      </w:r>
      <w:r>
        <w:tab/>
      </w:r>
      <w:r>
        <w:tab/>
      </w:r>
      <w:r>
        <w:tab/>
        <w:t xml:space="preserve">bool  </w:t>
      </w:r>
      <w:r>
        <w:tab/>
        <w:t>xcopy_dof_map = false )</w:t>
      </w:r>
    </w:p>
    <w:p w:rsidR="008346B3" w:rsidRDefault="00084A03" w:rsidP="00E000B9">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A2D71" w:rsidRPr="00F5097E" w:rsidTr="00871B8A">
        <w:trPr>
          <w:jc w:val="center"/>
        </w:trPr>
        <w:tc>
          <w:tcPr>
            <w:tcW w:w="8856" w:type="dxa"/>
            <w:shd w:val="clear" w:color="auto" w:fill="D9D9D9" w:themeFill="background1" w:themeFillShade="D9"/>
          </w:tcPr>
          <w:p w:rsidR="005A2D71" w:rsidRPr="00F5097E" w:rsidRDefault="00253A9F" w:rsidP="00E000B9">
            <w:pPr>
              <w:pStyle w:val="techroadmap"/>
            </w:pPr>
            <w:r>
              <w:rPr>
                <w:b/>
              </w:rPr>
              <w:t>Historical note</w:t>
            </w:r>
            <w:r w:rsidR="00F41C8A">
              <w:t xml:space="preserve">: </w:t>
            </w:r>
            <w:r w:rsidR="005A2D71">
              <w:t xml:space="preserve">"Dof" is an acronym for "degree of freedom" but it means "attribute". </w:t>
            </w:r>
            <w:r w:rsidR="000D4AEE">
              <w:t xml:space="preserve">A "dof_map" is a tuple. Both </w:t>
            </w:r>
            <w:r w:rsidR="00B72313">
              <w:t xml:space="preserve">names </w:t>
            </w:r>
            <w:r w:rsidR="000D4AEE">
              <w:t xml:space="preserve">are </w:t>
            </w:r>
            <w:r w:rsidR="005A2D71">
              <w:t>historical artifact</w:t>
            </w:r>
            <w:r w:rsidR="000D4AEE">
              <w:t>s</w:t>
            </w:r>
            <w:r w:rsidR="005A2D71">
              <w:t>, originating in early attempts to interpr</w:t>
            </w:r>
            <w:r w:rsidR="00871B8A">
              <w:t>et fields as relational tuples.</w:t>
            </w:r>
          </w:p>
        </w:tc>
      </w:tr>
    </w:tbl>
    <w:p w:rsidR="00084A03" w:rsidRDefault="000D4AEE" w:rsidP="00E000B9">
      <w:r>
        <w:t>To create a new jim, we call new_member with xis_jim true</w:t>
      </w:r>
      <w:r w:rsidR="007E038D">
        <w:t xml:space="preserve"> and let it create a tuple for the new member by accepting the default values for xdof_map and xcopy_dof_map.</w:t>
      </w:r>
      <w:r w:rsidR="00266BE9">
        <w:t xml:space="preserve"> Let's create </w:t>
      </w:r>
      <w:r w:rsidR="009C390B">
        <w:t>four</w:t>
      </w:r>
      <w:r w:rsidR="00266BE9">
        <w:t xml:space="preserve"> new ji</w:t>
      </w:r>
      <w:r w:rsidR="00DD19DB">
        <w:t>ms, corresponding to the basic parts</w:t>
      </w:r>
      <w:r w:rsidR="009C390B">
        <w:t xml:space="preserve"> in the row graph in </w:t>
      </w:r>
      <w:r w:rsidR="009C390B">
        <w:fldChar w:fldCharType="begin"/>
      </w:r>
      <w:r w:rsidR="009C390B">
        <w:instrText xml:space="preserve"> REF _Ref365104864 </w:instrText>
      </w:r>
      <w:r w:rsidR="009C390B">
        <w:fldChar w:fldCharType="separate"/>
      </w:r>
      <w:r w:rsidR="009C390B">
        <w:t xml:space="preserve">Figure </w:t>
      </w:r>
      <w:r w:rsidR="009C390B">
        <w:rPr>
          <w:noProof/>
        </w:rPr>
        <w:t>3</w:t>
      </w:r>
      <w:r w:rsidR="009C390B">
        <w:fldChar w:fldCharType="end"/>
      </w:r>
      <w:r w:rsidR="009C390B">
        <w:t>.</w:t>
      </w:r>
    </w:p>
    <w:p w:rsidR="00266BE9" w:rsidRDefault="00266BE9" w:rsidP="00E000B9">
      <w:r>
        <w:t>The code to create the jims is:</w:t>
      </w:r>
    </w:p>
    <w:p w:rsidR="000D4AEE" w:rsidRDefault="000D4AEE" w:rsidP="00E000B9">
      <w:pPr>
        <w:pStyle w:val="sourcecode"/>
        <w:spacing w:before="240"/>
      </w:pPr>
      <w:r>
        <w:t>l</w:t>
      </w:r>
      <w:r w:rsidR="009C390B">
        <w:t>cell_</w:t>
      </w:r>
      <w:r>
        <w:t>poset.begin_jim_edit_mode(true);</w:t>
      </w:r>
    </w:p>
    <w:p w:rsidR="00DD19DB" w:rsidRDefault="00DD19DB" w:rsidP="00E000B9">
      <w:pPr>
        <w:pStyle w:val="sourcecode"/>
      </w:pPr>
      <w:r>
        <w:t xml:space="preserve">pod_index_type </w:t>
      </w:r>
      <w:r w:rsidR="009C390B">
        <w:t>lspatial_structure</w:t>
      </w:r>
      <w:r w:rsidR="00F90580">
        <w:t>_pod</w:t>
      </w:r>
      <w:r>
        <w:t xml:space="preserve"> = lposet.new_member(true);</w:t>
      </w:r>
    </w:p>
    <w:p w:rsidR="008210A3" w:rsidRDefault="009C390B" w:rsidP="00E000B9">
      <w:pPr>
        <w:pStyle w:val="sourcecode"/>
      </w:pPr>
      <w:r>
        <w:t>pod_index_type ld</w:t>
      </w:r>
      <w:r w:rsidR="00F90580">
        <w:t>_pod</w:t>
      </w:r>
      <w:r w:rsidR="008210A3">
        <w:t xml:space="preserve"> = lposet.new_member(true);</w:t>
      </w:r>
    </w:p>
    <w:p w:rsidR="009C390B" w:rsidRDefault="009C390B" w:rsidP="009C390B">
      <w:pPr>
        <w:pStyle w:val="sourcecode"/>
      </w:pPr>
      <w:r>
        <w:t>pod_index_type lcell_pod = lposet.new_member(true);</w:t>
      </w:r>
    </w:p>
    <w:p w:rsidR="009C390B" w:rsidRDefault="009C390B" w:rsidP="009C390B">
      <w:pPr>
        <w:pStyle w:val="sourcecode"/>
      </w:pPr>
      <w:r>
        <w:t>pod_index_type lcell</w:t>
      </w:r>
      <w:r>
        <w:t>_type</w:t>
      </w:r>
      <w:r>
        <w:t>_pod = lposet.new_member(true);</w:t>
      </w:r>
    </w:p>
    <w:p w:rsidR="00046437" w:rsidRDefault="00046437" w:rsidP="00E000B9">
      <w:pPr>
        <w:pStyle w:val="Heading4"/>
      </w:pPr>
      <w:r>
        <w:t>Ordering poset members</w:t>
      </w:r>
    </w:p>
    <w:p w:rsidR="00DD19DB" w:rsidRDefault="00DD19DB" w:rsidP="00E000B9">
      <w:r>
        <w:t>You define the ordering relation for the poset by explicitly creating cover links between the jims, using new_link:</w:t>
      </w:r>
    </w:p>
    <w:p w:rsidR="00DD19DB" w:rsidRDefault="00DD19DB" w:rsidP="00E000B9">
      <w:pPr>
        <w:pStyle w:val="dbcheading"/>
      </w:pPr>
      <w:r>
        <w:t xml:space="preserve">void new_link( pod_index_type xgreater, pod_index_type xlesser) </w:t>
      </w:r>
    </w:p>
    <w:p w:rsidR="00DD19DB" w:rsidRDefault="00DD19DB" w:rsidP="00E000B9">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E000B9">
      <w:r>
        <w:t xml:space="preserve">Continuing with the </w:t>
      </w:r>
      <w:r w:rsidR="009C390B">
        <w:t xml:space="preserve">cell poset </w:t>
      </w:r>
      <w:r>
        <w:t xml:space="preserve">example, </w:t>
      </w:r>
      <w:r w:rsidR="009C390B">
        <w:t xml:space="preserve">and referring to </w:t>
      </w:r>
      <w:r w:rsidR="009C390B">
        <w:fldChar w:fldCharType="begin"/>
      </w:r>
      <w:r w:rsidR="009C390B">
        <w:instrText xml:space="preserve"> REF _Ref365104864 </w:instrText>
      </w:r>
      <w:r w:rsidR="009C390B">
        <w:fldChar w:fldCharType="separate"/>
      </w:r>
      <w:r w:rsidR="009C390B">
        <w:t xml:space="preserve">Figure </w:t>
      </w:r>
      <w:r w:rsidR="009C390B">
        <w:rPr>
          <w:noProof/>
        </w:rPr>
        <w:t>3</w:t>
      </w:r>
      <w:r w:rsidR="009C390B">
        <w:fldChar w:fldCharType="end"/>
      </w:r>
      <w:r w:rsidR="009C390B">
        <w:t xml:space="preserve">, </w:t>
      </w:r>
      <w:r>
        <w:t xml:space="preserve">the </w:t>
      </w:r>
      <w:r w:rsidR="009C390B">
        <w:t xml:space="preserve">cell </w:t>
      </w:r>
      <w:r>
        <w:t>memb</w:t>
      </w:r>
      <w:r w:rsidR="009C390B">
        <w:t>er should cover the cell type and the spatial structure members</w:t>
      </w:r>
      <w:r>
        <w:t>:</w:t>
      </w:r>
    </w:p>
    <w:p w:rsidR="009C390B" w:rsidRDefault="009C390B" w:rsidP="009C390B">
      <w:pPr>
        <w:pStyle w:val="sourcecode"/>
        <w:spacing w:before="240"/>
      </w:pPr>
      <w:r>
        <w:t>lposet.new_link(lcell_pod, l</w:t>
      </w:r>
      <w:r w:rsidR="000364C1">
        <w:t>cell_type</w:t>
      </w:r>
      <w:r>
        <w:t>_pod);</w:t>
      </w:r>
    </w:p>
    <w:p w:rsidR="009C390B" w:rsidRDefault="009C390B" w:rsidP="000364C1">
      <w:pPr>
        <w:pStyle w:val="cppcodecontinuation"/>
      </w:pPr>
      <w:r>
        <w:t>lposet.new_link(lcell_pod, lspatial_structure_pod);</w:t>
      </w:r>
    </w:p>
    <w:p w:rsidR="000364C1" w:rsidRDefault="000364C1" w:rsidP="000364C1">
      <w:r>
        <w:t>The spatial structre member coveres the d member:</w:t>
      </w:r>
    </w:p>
    <w:p w:rsidR="000364C1" w:rsidRDefault="000364C1" w:rsidP="000364C1">
      <w:pPr>
        <w:pStyle w:val="cppcode"/>
      </w:pPr>
      <w:r>
        <w:t>lposet.new_link(lspatial_structure_pod</w:t>
      </w:r>
      <w:r>
        <w:t>, ld_pod</w:t>
      </w:r>
      <w:r>
        <w:t>);</w:t>
      </w:r>
    </w:p>
    <w:p w:rsidR="000364C1" w:rsidRDefault="000364C1" w:rsidP="000364C1">
      <w:r>
        <w:t>There is no basic part smaller than d or cell type, so each of these members cover bottom. Similarly, there is no basic part larger than the cell member, so top should cover cell.</w:t>
      </w:r>
      <w:r w:rsidRPr="000364C1">
        <w:t xml:space="preserve"> </w:t>
      </w:r>
      <w:r>
        <w:t>The id of the top and bottom member are defined in the enumeration sheaf::standard_member_index as TOP_INDEX and BOTTOM_INDEX, respectively. Or, we can get the id from the top() or bottom() accessors:</w:t>
      </w:r>
    </w:p>
    <w:p w:rsidR="000364C1" w:rsidRDefault="000364C1" w:rsidP="000364C1">
      <w:pPr>
        <w:pStyle w:val="sourcecode"/>
        <w:spacing w:before="240"/>
      </w:pPr>
      <w:r>
        <w:t>lposet.new_</w:t>
      </w:r>
      <w:r>
        <w:t>link(TOP_INDEX, lcell</w:t>
      </w:r>
      <w:r>
        <w:t>_pod);</w:t>
      </w:r>
    </w:p>
    <w:p w:rsidR="000364C1" w:rsidRDefault="000364C1" w:rsidP="000364C1">
      <w:pPr>
        <w:pStyle w:val="cppcodecontinuation"/>
      </w:pPr>
      <w:r>
        <w:t>lposet.new_link(ld</w:t>
      </w:r>
      <w:r>
        <w:t>_pod, BOTTOM_INDEX);</w:t>
      </w:r>
    </w:p>
    <w:p w:rsidR="000364C1" w:rsidRDefault="000364C1" w:rsidP="000364C1">
      <w:pPr>
        <w:pStyle w:val="sourcecode"/>
      </w:pPr>
      <w:r>
        <w:t>lposet.new_link(lcell_type</w:t>
      </w:r>
      <w:r>
        <w:t>_pod, lposet.bottom().index().pod());</w:t>
      </w:r>
    </w:p>
    <w:p w:rsidR="009A20A9" w:rsidRDefault="00C15A53" w:rsidP="00E000B9">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E000B9">
      <w:pPr>
        <w:pStyle w:val="dbcheading"/>
      </w:pPr>
      <w:r>
        <w:t xml:space="preserve">void end_jim_edit_mode(bool xensure_lattice_invariant = true, bool xauto_access = true) </w:t>
      </w:r>
    </w:p>
    <w:p w:rsidR="009A20A9" w:rsidRDefault="009A20A9" w:rsidP="00E000B9">
      <w:pPr>
        <w:pStyle w:val="dbcdescription"/>
      </w:pPr>
      <w:r>
        <w:t>Prevent editing of jims and jim order relation.</w:t>
      </w:r>
    </w:p>
    <w:p w:rsidR="009A20A9" w:rsidRDefault="009A20A9" w:rsidP="00E000B9">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E000B9">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E000B9">
      <w:pPr>
        <w:pStyle w:val="sourcecode"/>
        <w:spacing w:before="240"/>
      </w:pPr>
      <w:r>
        <w:t>lposet.end_jim_edit_mode();</w:t>
      </w:r>
    </w:p>
    <w:p w:rsidR="007E038D" w:rsidRDefault="007E038D" w:rsidP="00E000B9">
      <w:pPr>
        <w:pStyle w:val="Heading4"/>
      </w:pPr>
      <w:r>
        <w:t>Accessing poset members</w:t>
      </w:r>
    </w:p>
    <w:p w:rsidR="00213322" w:rsidRDefault="00D311CE" w:rsidP="00E000B9">
      <w:pPr>
        <w:tabs>
          <w:tab w:val="left" w:pos="2955"/>
        </w:tabs>
      </w:pPr>
      <w:r>
        <w:t xml:space="preserve">We've created the basic parts and ordered them, but we haven't set any of their attributes, so let's do that now. </w:t>
      </w:r>
    </w:p>
    <w:p w:rsidR="00213322" w:rsidRDefault="00213322" w:rsidP="00E000B9">
      <w:pPr>
        <w:pStyle w:val="Heading5"/>
      </w:pPr>
      <w:r>
        <w:t>Member names</w:t>
      </w:r>
    </w:p>
    <w:p w:rsidR="00D311CE" w:rsidRDefault="00D311CE" w:rsidP="00E000B9">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E000B9">
      <w:pPr>
        <w:pStyle w:val="dbcheading"/>
      </w:pPr>
      <w:r>
        <w:t xml:space="preserve">void put_member_name(pod_index_type xindex, const string &amp; xname, </w:t>
      </w:r>
    </w:p>
    <w:p w:rsidR="00E913EF" w:rsidRDefault="00E913EF" w:rsidP="00E000B9">
      <w:pPr>
        <w:pStyle w:val="dbcheading"/>
        <w:spacing w:before="0"/>
      </w:pPr>
      <w:r>
        <w:tab/>
      </w:r>
      <w:r>
        <w:tab/>
      </w:r>
      <w:r>
        <w:tab/>
      </w:r>
      <w:r>
        <w:tab/>
        <w:t>bool  xunique, bool  xauto_access = false )</w:t>
      </w:r>
    </w:p>
    <w:p w:rsidR="00E913EF" w:rsidRDefault="00E913EF" w:rsidP="00E000B9">
      <w:pPr>
        <w:pStyle w:val="dbcdescription"/>
      </w:pPr>
      <w:r>
        <w:t>Make xname a name for the member with hub id xindex; if xunique, make xname the only name.</w:t>
      </w:r>
    </w:p>
    <w:p w:rsidR="00E913EF" w:rsidRDefault="00E913EF" w:rsidP="00E000B9">
      <w:pPr>
        <w:tabs>
          <w:tab w:val="left" w:pos="2955"/>
        </w:tabs>
      </w:pPr>
      <w:r>
        <w:t>We'll give all our basic parts the obvious names:</w:t>
      </w:r>
    </w:p>
    <w:p w:rsidR="00EA1967" w:rsidRDefault="00EA1967" w:rsidP="00EA1967">
      <w:pPr>
        <w:pStyle w:val="sourcecode"/>
        <w:spacing w:before="240"/>
      </w:pPr>
      <w:r>
        <w:t>l</w:t>
      </w:r>
      <w:r>
        <w:t>cell_</w:t>
      </w:r>
      <w:r>
        <w:t>poset.put_member_name(l</w:t>
      </w:r>
      <w:r>
        <w:t>spatial_structure_pod,</w:t>
      </w:r>
    </w:p>
    <w:p w:rsidR="00EA1967" w:rsidRDefault="00EA1967" w:rsidP="00EA1967">
      <w:pPr>
        <w:pStyle w:val="cppcodecontinuation"/>
      </w:pPr>
      <w:r>
        <w:tab/>
      </w:r>
      <w:r>
        <w:tab/>
      </w:r>
      <w:r>
        <w:tab/>
      </w:r>
      <w:r>
        <w:tab/>
      </w:r>
      <w:r>
        <w:tab/>
      </w:r>
      <w:r>
        <w:t>"</w:t>
      </w:r>
      <w:r>
        <w:t>spatial_structure</w:t>
      </w:r>
      <w:r>
        <w:t>", true);</w:t>
      </w:r>
    </w:p>
    <w:p w:rsidR="00EA1967" w:rsidRDefault="00EA1967" w:rsidP="00EA1967">
      <w:pPr>
        <w:pStyle w:val="sourcecode"/>
      </w:pPr>
      <w:r>
        <w:t>lcell_poset.put_member_name(ld</w:t>
      </w:r>
      <w:r>
        <w:t>_pod</w:t>
      </w:r>
      <w:r>
        <w:t>, "d</w:t>
      </w:r>
      <w:r>
        <w:t>", true);</w:t>
      </w:r>
    </w:p>
    <w:p w:rsidR="00EA1967" w:rsidRDefault="00EA1967" w:rsidP="00EA1967">
      <w:pPr>
        <w:pStyle w:val="sourcecode"/>
      </w:pPr>
      <w:r>
        <w:t>lcell_poset.put_member_name(lcell</w:t>
      </w:r>
      <w:r>
        <w:t>_pod</w:t>
      </w:r>
      <w:r>
        <w:t>, "cell</w:t>
      </w:r>
      <w:r>
        <w:t>", true);</w:t>
      </w:r>
    </w:p>
    <w:p w:rsidR="00E913EF" w:rsidRDefault="00EA1967" w:rsidP="00E000B9">
      <w:pPr>
        <w:pStyle w:val="sourcecode"/>
      </w:pPr>
      <w:r>
        <w:t>lcell_poset.put_member_name(lcell_type</w:t>
      </w:r>
      <w:r w:rsidR="00F90580">
        <w:t>_pod</w:t>
      </w:r>
      <w:r>
        <w:t>, "cell_type</w:t>
      </w:r>
      <w:r w:rsidR="00E913EF">
        <w:t>", true);</w:t>
      </w:r>
    </w:p>
    <w:p w:rsidR="00E913EF" w:rsidRDefault="00E913EF" w:rsidP="00E000B9">
      <w:r>
        <w:t xml:space="preserve">We can retrieve </w:t>
      </w:r>
      <w:r w:rsidR="00253CE2">
        <w:t>a name</w:t>
      </w:r>
      <w:r w:rsidR="002C3CBB">
        <w:t xml:space="preserve"> with the member_name function:</w:t>
      </w:r>
    </w:p>
    <w:p w:rsidR="002C3CBB" w:rsidRDefault="002C3CBB" w:rsidP="00E000B9">
      <w:pPr>
        <w:pStyle w:val="dbcheading"/>
      </w:pPr>
      <w:r>
        <w:t>string member_name(pod_index_type xindex, bool xauto_access = false)</w:t>
      </w:r>
    </w:p>
    <w:p w:rsidR="002C3CBB" w:rsidRDefault="002C3CBB" w:rsidP="00E000B9">
      <w:pPr>
        <w:pStyle w:val="dbcdescription"/>
      </w:pPr>
      <w:r>
        <w:t>A name for the member with hub id xindex.</w:t>
      </w:r>
    </w:p>
    <w:p w:rsidR="002C3CBB" w:rsidRDefault="002C3CBB" w:rsidP="00E000B9">
      <w:r>
        <w:t>For instance:</w:t>
      </w:r>
    </w:p>
    <w:p w:rsidR="00E913EF" w:rsidRDefault="002C3CBB" w:rsidP="00E000B9">
      <w:pPr>
        <w:pStyle w:val="sourcecode"/>
        <w:spacing w:before="240"/>
      </w:pPr>
      <w:r>
        <w:t xml:space="preserve">cout &lt;&lt; </w:t>
      </w:r>
      <w:r w:rsidR="00E913EF">
        <w:t>l</w:t>
      </w:r>
      <w:r>
        <w:t>poset.</w:t>
      </w:r>
      <w:r w:rsidR="00E913EF">
        <w:t>member_name(</w:t>
      </w:r>
      <w:r w:rsidR="00EA1967">
        <w:t>lcell</w:t>
      </w:r>
      <w:r w:rsidR="00F90580">
        <w:t>_pod</w:t>
      </w:r>
      <w:r w:rsidR="00E913EF">
        <w:t>);</w:t>
      </w:r>
    </w:p>
    <w:p w:rsidR="00D061AF" w:rsidRDefault="00D061AF" w:rsidP="00E000B9">
      <w:r>
        <w:t>Members can have more the one name. The reader is encouraged to review the other member name functions in the reference documentation for poset_state_handle.</w:t>
      </w:r>
    </w:p>
    <w:p w:rsidR="00253CE2" w:rsidRDefault="00253CE2" w:rsidP="00E000B9">
      <w:pPr>
        <w:pStyle w:val="Heading5"/>
      </w:pPr>
      <w:bookmarkStart w:id="6" w:name="_GoBack"/>
      <w:bookmarkEnd w:id="6"/>
      <w:r>
        <w:t>Schema</w:t>
      </w:r>
    </w:p>
    <w:p w:rsidR="00253CE2" w:rsidRDefault="00253CE2" w:rsidP="00E000B9">
      <w:r>
        <w:t>The explicit attributes of a member are whatever is defined by the schema for the poset. The schema for a poset is a member of a schema poset. A handle for the schema member is available from the poset:</w:t>
      </w:r>
    </w:p>
    <w:p w:rsidR="00253CE2" w:rsidRDefault="00253CE2" w:rsidP="00E000B9">
      <w:pPr>
        <w:pStyle w:val="dbcheading"/>
      </w:pPr>
      <w:r>
        <w:t>const schema_poset_member&amp; schema () const</w:t>
      </w:r>
    </w:p>
    <w:p w:rsidR="00253CE2" w:rsidRDefault="00253CE2" w:rsidP="00E000B9">
      <w:pPr>
        <w:pStyle w:val="dbcdescription"/>
      </w:pPr>
      <w:r>
        <w:t>The schema for this poset (const version).</w:t>
      </w:r>
    </w:p>
    <w:p w:rsidR="00253CE2" w:rsidRDefault="00253CE2" w:rsidP="00E000B9">
      <w:r>
        <w:t>We'll learn more about member handles shortly. In the meantime, we'll just introduce a few features we need.</w:t>
      </w:r>
    </w:p>
    <w:p w:rsidR="00253CE2" w:rsidRDefault="00253CE2" w:rsidP="00E000B9">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E000B9">
      <w:pPr>
        <w:pStyle w:val="dbcheading"/>
      </w:pPr>
      <w:r>
        <w:t>const index_space_handle&amp;</w:t>
      </w:r>
    </w:p>
    <w:p w:rsidR="00253CE2" w:rsidRDefault="00253CE2" w:rsidP="00E000B9">
      <w:pPr>
        <w:pStyle w:val="dbcheading"/>
        <w:spacing w:before="0"/>
      </w:pPr>
      <w:r>
        <w:t>schema_poset_member::dof_id_space(bool xis_table_dofs) const</w:t>
      </w:r>
    </w:p>
    <w:p w:rsidR="00253CE2" w:rsidRDefault="00253CE2" w:rsidP="00E000B9">
      <w:pPr>
        <w:pStyle w:val="dbcdescription"/>
      </w:pPr>
      <w:r>
        <w:t>The table dof (xis_table_dof true) or row dof id space for the schema defined by this.</w:t>
      </w:r>
    </w:p>
    <w:p w:rsidR="00D061AF" w:rsidRDefault="00D061AF" w:rsidP="00E000B9">
      <w:r>
        <w:t>For instance</w:t>
      </w:r>
      <w:r w:rsidR="00120B97">
        <w:t xml:space="preserve">, the row </w:t>
      </w:r>
      <w:r w:rsidR="00F41C8A">
        <w:t>attribute</w:t>
      </w:r>
      <w:r w:rsidR="00120B97">
        <w:t xml:space="preserve"> id space for our example is:</w:t>
      </w:r>
    </w:p>
    <w:p w:rsidR="00EA1967" w:rsidRDefault="00D061AF" w:rsidP="00EA1967">
      <w:pPr>
        <w:pStyle w:val="cppcode"/>
      </w:pPr>
      <w:r>
        <w:t>co</w:t>
      </w:r>
      <w:r w:rsidR="00120B97">
        <w:t>nst index</w:t>
      </w:r>
      <w:r w:rsidR="00EA1967">
        <w:t>_space_handle&amp; latt_id_space =</w:t>
      </w:r>
    </w:p>
    <w:p w:rsidR="00D061AF" w:rsidRDefault="00EA1967" w:rsidP="00EA1967">
      <w:pPr>
        <w:pStyle w:val="cppcodecontinuation"/>
      </w:pPr>
      <w:r>
        <w:tab/>
        <w:t>lcell_</w:t>
      </w:r>
      <w:r w:rsidR="00D061AF">
        <w:t>poset.schema().dof_id_space(false)</w:t>
      </w:r>
      <w:r w:rsidR="00120B97">
        <w:t>;</w:t>
      </w:r>
    </w:p>
    <w:p w:rsidR="00253CE2" w:rsidRDefault="00120B97" w:rsidP="00E000B9">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E000B9">
      <w:pPr>
        <w:pStyle w:val="sourcecode"/>
        <w:spacing w:before="240"/>
      </w:pPr>
      <w:r>
        <w:t>pod_index_type latt_pod = lposet.schema().dof_id_space(false).begin();</w:t>
      </w:r>
    </w:p>
    <w:p w:rsidR="00D061AF" w:rsidRDefault="00D061AF" w:rsidP="00E000B9">
      <w:r>
        <w:t>We can also create a scoped id for an attribute:</w:t>
      </w:r>
    </w:p>
    <w:p w:rsidR="00D061AF" w:rsidRDefault="00D061AF" w:rsidP="00E000B9">
      <w:pPr>
        <w:pStyle w:val="sourcecode"/>
        <w:spacing w:before="240"/>
      </w:pPr>
      <w:r>
        <w:t>scoped_index latt_id(lposet.schema().dof_id_space(false), latt_pod);</w:t>
      </w:r>
    </w:p>
    <w:p w:rsidR="00213322" w:rsidRDefault="00213322" w:rsidP="00E000B9">
      <w:pPr>
        <w:pStyle w:val="Heading5"/>
      </w:pPr>
      <w:r>
        <w:t xml:space="preserve">Member </w:t>
      </w:r>
      <w:r w:rsidR="00253CE2">
        <w:t>tuple</w:t>
      </w:r>
    </w:p>
    <w:p w:rsidR="0027642B" w:rsidRDefault="0027642B" w:rsidP="00E000B9">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E000B9">
      <w:pPr>
        <w:pStyle w:val="dbcheading"/>
      </w:pPr>
      <w:r>
        <w:t>poset_dof_map&amp;</w:t>
      </w:r>
    </w:p>
    <w:p w:rsidR="0027642B" w:rsidRDefault="0027642B" w:rsidP="00E000B9">
      <w:pPr>
        <w:pStyle w:val="dbcheading"/>
        <w:spacing w:before="0"/>
      </w:pPr>
      <w:r>
        <w:t>member_dof_map(pod_index_type xmbr_index,</w:t>
      </w:r>
      <w:r w:rsidR="004B17CE">
        <w:t xml:space="preserve"> </w:t>
      </w:r>
      <w:r>
        <w:t>bool xrequire_write_access)</w:t>
      </w:r>
    </w:p>
    <w:p w:rsidR="0027642B" w:rsidRDefault="0027642B" w:rsidP="00E000B9">
      <w:pPr>
        <w:pStyle w:val="dbcdescription"/>
      </w:pPr>
      <w:r>
        <w:t xml:space="preserve">The dof map associated with </w:t>
      </w:r>
      <w:r w:rsidR="00B02357">
        <w:t>the member identified by xmbr_index</w:t>
      </w:r>
      <w:r>
        <w:t xml:space="preserve"> (mutable version).</w:t>
      </w:r>
    </w:p>
    <w:p w:rsidR="004B17CE" w:rsidRDefault="004B17CE" w:rsidP="00E000B9">
      <w:r>
        <w:t>We can get the attribute tuple for the first vertex for instance:</w:t>
      </w:r>
    </w:p>
    <w:p w:rsidR="004B17CE" w:rsidRDefault="004B17CE" w:rsidP="00E000B9">
      <w:pPr>
        <w:pStyle w:val="sourcecode"/>
        <w:spacing w:before="240"/>
      </w:pPr>
      <w:r>
        <w:t>poset_dof_map&amp; ltuple = lposet.member_dof_map(lv0</w:t>
      </w:r>
      <w:r w:rsidR="00F90580">
        <w:t>_pod</w:t>
      </w:r>
      <w:r>
        <w:t>, true);</w:t>
      </w:r>
    </w:p>
    <w:p w:rsidR="00253CE2" w:rsidRDefault="00253CE2" w:rsidP="00E000B9">
      <w:pPr>
        <w:pStyle w:val="Heading5"/>
      </w:pPr>
      <w:bookmarkStart w:id="7" w:name="_Ref351401921"/>
      <w:r>
        <w:t>Member attributes</w:t>
      </w:r>
      <w:bookmarkEnd w:id="7"/>
    </w:p>
    <w:p w:rsidR="004E7915" w:rsidRDefault="004E7915" w:rsidP="00E000B9">
      <w:r>
        <w:t>Once we have the t</w:t>
      </w:r>
      <w:r w:rsidR="0027642B">
        <w:t xml:space="preserve">uple, we can </w:t>
      </w:r>
      <w:r>
        <w:t>get an attribute value with the dof accessor function:</w:t>
      </w:r>
    </w:p>
    <w:p w:rsidR="004E7915" w:rsidRDefault="004E7915" w:rsidP="00E000B9">
      <w:pPr>
        <w:pStyle w:val="dbcheading"/>
      </w:pPr>
      <w:r>
        <w:t>primitive_value poset_dof_map::dof(</w:t>
      </w:r>
      <w:r w:rsidR="004B17CE">
        <w:t>pod_index_type xdof_id</w:t>
      </w:r>
      <w:r>
        <w:t>) const</w:t>
      </w:r>
    </w:p>
    <w:p w:rsidR="004E7915" w:rsidRDefault="004E7915" w:rsidP="00E000B9">
      <w:pPr>
        <w:pStyle w:val="dbcdescription"/>
      </w:pPr>
      <w:r>
        <w:t>The dof with name xname.</w:t>
      </w:r>
    </w:p>
    <w:p w:rsidR="0027642B" w:rsidRDefault="004E7915" w:rsidP="00E000B9">
      <w:r>
        <w:t xml:space="preserve">and </w:t>
      </w:r>
      <w:r w:rsidR="0027642B">
        <w:t xml:space="preserve">set an attribute value with the put_dof </w:t>
      </w:r>
      <w:r>
        <w:t xml:space="preserve">mutator </w:t>
      </w:r>
      <w:r w:rsidR="0027642B">
        <w:t>function:</w:t>
      </w:r>
    </w:p>
    <w:p w:rsidR="008331E7" w:rsidRDefault="004B17CE" w:rsidP="00E000B9">
      <w:pPr>
        <w:pStyle w:val="dbcheading"/>
      </w:pPr>
      <w:r>
        <w:t xml:space="preserve">void </w:t>
      </w:r>
      <w:r w:rsidR="008331E7">
        <w:t>poset_dof_map::put_dof(</w:t>
      </w:r>
      <w:r>
        <w:t>pod_index_type xdof_id</w:t>
      </w:r>
      <w:r w:rsidR="008331E7">
        <w:t>, const primitive_value&amp; xdof)</w:t>
      </w:r>
    </w:p>
    <w:p w:rsidR="0027642B" w:rsidRDefault="008331E7" w:rsidP="00E000B9">
      <w:pPr>
        <w:pStyle w:val="dbcdescription"/>
        <w:tabs>
          <w:tab w:val="left" w:pos="5385"/>
        </w:tabs>
      </w:pPr>
      <w:r>
        <w:t>Sets the dof with name xname to xdof.</w:t>
      </w:r>
    </w:p>
    <w:p w:rsidR="004E7915" w:rsidRDefault="004E7915" w:rsidP="00E000B9">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E000B9">
      <w:pPr>
        <w:pStyle w:val="Heading5"/>
      </w:pPr>
      <w:r>
        <w:t>Primitive_value</w:t>
      </w:r>
    </w:p>
    <w:p w:rsidR="008331E7" w:rsidRDefault="00F05203" w:rsidP="00E000B9">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E000B9">
      <w:r>
        <w:t>You can put a value into a primitive_value with either a constructor or an assignment:</w:t>
      </w:r>
    </w:p>
    <w:p w:rsidR="00397D15" w:rsidRDefault="00397D15" w:rsidP="00E000B9">
      <w:pPr>
        <w:pStyle w:val="sourcecode"/>
        <w:spacing w:before="240"/>
      </w:pPr>
      <w:r>
        <w:t>primitive_value lpval(int(0));</w:t>
      </w:r>
    </w:p>
    <w:p w:rsidR="00397D15" w:rsidRDefault="00397D15" w:rsidP="00E000B9">
      <w:pPr>
        <w:pStyle w:val="sourcecode"/>
      </w:pPr>
      <w:r>
        <w:t>lpval = float(1);</w:t>
      </w:r>
    </w:p>
    <w:p w:rsidR="00397D15" w:rsidRDefault="00397D15" w:rsidP="00E000B9">
      <w:r>
        <w:t>and get it back again with an assignment:</w:t>
      </w:r>
    </w:p>
    <w:p w:rsidR="00397D15" w:rsidRDefault="00397D15" w:rsidP="00E000B9">
      <w:pPr>
        <w:pStyle w:val="sourcecode"/>
        <w:spacing w:before="240"/>
      </w:pPr>
      <w:r>
        <w:t>float lf = lpval;</w:t>
      </w:r>
    </w:p>
    <w:p w:rsidR="00397D15" w:rsidRDefault="00397D15" w:rsidP="00E000B9">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E000B9">
      <w:pPr>
        <w:pStyle w:val="sourcecode"/>
        <w:spacing w:before="240"/>
      </w:pPr>
      <w:r>
        <w:t>if(lpval.id() == primitive_traits&lt;float&gt;.id())</w:t>
      </w:r>
    </w:p>
    <w:p w:rsidR="00397D15" w:rsidRDefault="00397D15" w:rsidP="00E000B9">
      <w:pPr>
        <w:pStyle w:val="sourcecode"/>
      </w:pPr>
      <w:r>
        <w:t>{</w:t>
      </w:r>
    </w:p>
    <w:p w:rsidR="00013DC8" w:rsidRDefault="00013DC8" w:rsidP="00E000B9">
      <w:pPr>
        <w:pStyle w:val="sourcecode"/>
      </w:pPr>
      <w:r>
        <w:t xml:space="preserve">  float lf = lpval;</w:t>
      </w:r>
    </w:p>
    <w:p w:rsidR="00397D15" w:rsidRDefault="00397D15" w:rsidP="00E000B9">
      <w:pPr>
        <w:pStyle w:val="sourcecode"/>
      </w:pPr>
      <w:r>
        <w:t>}</w:t>
      </w:r>
    </w:p>
    <w:p w:rsidR="00213322" w:rsidRDefault="00213322" w:rsidP="00E000B9">
      <w:pPr>
        <w:pStyle w:val="Heading5"/>
      </w:pPr>
      <w:r>
        <w:t>Setting an attribute</w:t>
      </w:r>
    </w:p>
    <w:p w:rsidR="00213322" w:rsidRDefault="004B17CE" w:rsidP="00E000B9">
      <w:r>
        <w:t xml:space="preserve">Setting the </w:t>
      </w:r>
      <w:r w:rsidR="00213322">
        <w:t>attribute for the vertex v0 takes three steps: get the tuple, put the attribute in a primitive_value wrapper, put the attribute in the tuple.</w:t>
      </w:r>
    </w:p>
    <w:p w:rsidR="00213322" w:rsidRDefault="00213322" w:rsidP="00E000B9">
      <w:pPr>
        <w:pStyle w:val="sourcecode"/>
        <w:spacing w:before="240"/>
      </w:pPr>
      <w:r>
        <w:t>poset_dof_map ltuple = lposet.member_dof_map(lv0</w:t>
      </w:r>
      <w:r w:rsidR="00F90580">
        <w:t>_pod</w:t>
      </w:r>
      <w:r>
        <w:t>, true);</w:t>
      </w:r>
    </w:p>
    <w:p w:rsidR="00213322" w:rsidRDefault="00213322" w:rsidP="00E000B9">
      <w:pPr>
        <w:pStyle w:val="sourcecode"/>
      </w:pPr>
      <w:r>
        <w:t>primitiv</w:t>
      </w:r>
      <w:r w:rsidR="00A24837">
        <w:t>e_value l</w:t>
      </w:r>
      <w:r w:rsidR="004B17CE">
        <w:t>pv</w:t>
      </w:r>
      <w:r>
        <w:t>(int(0));</w:t>
      </w:r>
    </w:p>
    <w:p w:rsidR="00213322" w:rsidRDefault="004B17CE" w:rsidP="00E000B9">
      <w:pPr>
        <w:pStyle w:val="sourcecode"/>
      </w:pPr>
      <w:r>
        <w:t>ltuple.put_dof(latt_pod, lpv</w:t>
      </w:r>
      <w:r w:rsidR="00A24837">
        <w:t>);</w:t>
      </w:r>
    </w:p>
    <w:p w:rsidR="00A24837" w:rsidRDefault="00A24837" w:rsidP="00E000B9">
      <w:r>
        <w:t>These three steps have to be done, but they don't have to be done explicitly. Implicit conversions actually make it much simpler:</w:t>
      </w:r>
    </w:p>
    <w:p w:rsidR="00A24837" w:rsidRDefault="00A24837" w:rsidP="00E000B9">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E000B9">
      <w:pPr>
        <w:pStyle w:val="sourcecode"/>
      </w:pPr>
      <w:r>
        <w:t>lposet.member_dof_map(ls0</w:t>
      </w:r>
      <w:r w:rsidR="00F90580">
        <w:t>_pod</w:t>
      </w:r>
      <w:r>
        <w:t>, true).put_dof(</w:t>
      </w:r>
      <w:r w:rsidR="004B17CE">
        <w:t>latt_pod</w:t>
      </w:r>
      <w:r w:rsidR="00013DC8">
        <w:t xml:space="preserve">, </w:t>
      </w:r>
      <w:r>
        <w:t>int(1));</w:t>
      </w:r>
    </w:p>
    <w:p w:rsidR="00916849" w:rsidRDefault="00916849" w:rsidP="00E000B9">
      <w:r>
        <w:t xml:space="preserve">We can also set </w:t>
      </w:r>
      <w:r w:rsidR="00253CE2">
        <w:t>an attri</w:t>
      </w:r>
      <w:r>
        <w:t>bute value</w:t>
      </w:r>
      <w:r w:rsidR="004B17CE">
        <w:t xml:space="preserve"> using either the scoped</w:t>
      </w:r>
      <w:r>
        <w:t xml:space="preserve"> id signature:</w:t>
      </w:r>
    </w:p>
    <w:p w:rsidR="00916849" w:rsidRDefault="00916849" w:rsidP="00E000B9">
      <w:pPr>
        <w:pStyle w:val="sourcecode"/>
        <w:spacing w:before="240"/>
      </w:pPr>
      <w:r>
        <w:t>lposet.member_dof_map(lv0</w:t>
      </w:r>
      <w:r w:rsidR="00F90580">
        <w:t>_pod</w:t>
      </w:r>
      <w:r>
        <w:t>, true).put_dof(latt_</w:t>
      </w:r>
      <w:r w:rsidR="004B17CE">
        <w:t>id</w:t>
      </w:r>
      <w:r>
        <w:t>, int(0));</w:t>
      </w:r>
    </w:p>
    <w:p w:rsidR="00916849" w:rsidRDefault="00916849" w:rsidP="00E000B9">
      <w:r>
        <w:t xml:space="preserve">or the </w:t>
      </w:r>
      <w:r w:rsidR="008579C3">
        <w:t xml:space="preserve">name </w:t>
      </w:r>
      <w:r>
        <w:t>signature:</w:t>
      </w:r>
    </w:p>
    <w:p w:rsidR="00916849" w:rsidRDefault="00916849" w:rsidP="00E000B9">
      <w:pPr>
        <w:pStyle w:val="sourcecode"/>
        <w:spacing w:before="240"/>
      </w:pPr>
      <w:r>
        <w:t>lposet.member_dof_map(lv0</w:t>
      </w:r>
      <w:r w:rsidR="00F90580">
        <w:t>_pod</w:t>
      </w:r>
      <w:r>
        <w:t>, true).put_dof(</w:t>
      </w:r>
      <w:r w:rsidR="008579C3">
        <w:t>"INT"</w:t>
      </w:r>
      <w:r>
        <w:t>, int(0));</w:t>
      </w:r>
    </w:p>
    <w:p w:rsidR="00916849" w:rsidRDefault="00916849" w:rsidP="00E000B9">
      <w:r>
        <w:t>In practice, you use whichever signature is most convenient.</w:t>
      </w:r>
    </w:p>
    <w:p w:rsidR="00A24837" w:rsidRDefault="00A24837" w:rsidP="00E000B9">
      <w:pPr>
        <w:pStyle w:val="Heading5"/>
      </w:pPr>
      <w:r>
        <w:t>Getting an attribute</w:t>
      </w:r>
    </w:p>
    <w:p w:rsidR="00A24837" w:rsidRDefault="00013DC8" w:rsidP="00E000B9">
      <w:r>
        <w:t>The</w:t>
      </w:r>
      <w:r w:rsidR="00A24837">
        <w:t xml:space="preserve"> implicit conversions</w:t>
      </w:r>
      <w:r>
        <w:t xml:space="preserve"> work when getting an attribute value as well:</w:t>
      </w:r>
    </w:p>
    <w:p w:rsidR="00A24837" w:rsidRDefault="008579C3" w:rsidP="00E000B9">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E000B9">
      <w:r>
        <w:t>As wit</w:t>
      </w:r>
      <w:r w:rsidR="00253CE2">
        <w:t>h</w:t>
      </w:r>
      <w:r>
        <w:t xml:space="preserve"> the mutator, the accessor works with scoped id or name:</w:t>
      </w:r>
    </w:p>
    <w:p w:rsidR="008579C3" w:rsidRDefault="008579C3" w:rsidP="00E000B9">
      <w:pPr>
        <w:pStyle w:val="sourcecode"/>
        <w:spacing w:before="240"/>
      </w:pPr>
      <w:r>
        <w:t>int ldim = lposet.member_dof_map(lv0</w:t>
      </w:r>
      <w:r w:rsidR="00F90580">
        <w:t>_pod</w:t>
      </w:r>
      <w:r>
        <w:t>, false).dof(latt_id);</w:t>
      </w:r>
    </w:p>
    <w:p w:rsidR="008579C3" w:rsidRDefault="008579C3" w:rsidP="00E000B9">
      <w:pPr>
        <w:pStyle w:val="sourcecode"/>
      </w:pPr>
      <w:r>
        <w:t>int ldim = lposet.member_dof_map(lv0</w:t>
      </w:r>
      <w:r w:rsidR="00F90580">
        <w:t>_pod</w:t>
      </w:r>
      <w:r>
        <w:t xml:space="preserve">, </w:t>
      </w:r>
      <w:r w:rsidR="003632B8">
        <w:t>//</w:t>
      </w:r>
      <w:r>
        <w:t>false).dof("INT");</w:t>
      </w:r>
    </w:p>
    <w:p w:rsidR="00130E6D" w:rsidRDefault="008579C3" w:rsidP="00E000B9">
      <w:pPr>
        <w:pStyle w:val="Heading4"/>
      </w:pPr>
      <w:r>
        <w:t>Creating join reducible members</w:t>
      </w:r>
    </w:p>
    <w:p w:rsidR="00F90580" w:rsidRDefault="00AF7ADB" w:rsidP="00E000B9">
      <w:r>
        <w:t xml:space="preserve">We can create jrms </w:t>
      </w:r>
      <w:r w:rsidR="00B02357">
        <w:t xml:space="preserve">and link them up </w:t>
      </w:r>
      <w:r>
        <w:t xml:space="preserve">at any time, whether we're in jim_edit_mode or not. </w:t>
      </w:r>
      <w:r w:rsidR="00B02357">
        <w:t>To create a jrm, j</w:t>
      </w:r>
      <w:r>
        <w:t>ust set the xis_jim argument to false in new_m</w:t>
      </w:r>
      <w:r w:rsidR="00F90580">
        <w:t>ember</w:t>
      </w:r>
      <w:r w:rsidR="00B02357">
        <w:t>.</w:t>
      </w:r>
    </w:p>
    <w:p w:rsidR="00F90580" w:rsidRDefault="00F90580" w:rsidP="00E000B9">
      <w:pPr>
        <w:pStyle w:val="sourcecode"/>
        <w:spacing w:before="240"/>
      </w:pPr>
      <w:r>
        <w:t>poset_index_type lc0_pod</w:t>
      </w:r>
      <w:r w:rsidR="00B02357">
        <w:t xml:space="preserve"> = lposet.new_member(false);</w:t>
      </w:r>
    </w:p>
    <w:p w:rsidR="00B02357" w:rsidRDefault="00303D0C" w:rsidP="00E000B9">
      <w:pPr>
        <w:pStyle w:val="sourcecode"/>
      </w:pPr>
      <w:r>
        <w:t>lposet.put_member_name(lc0_pod, "c0", true);</w:t>
      </w:r>
    </w:p>
    <w:p w:rsidR="00303D0C" w:rsidRDefault="00303D0C" w:rsidP="00E000B9">
      <w:r>
        <w:t>Then link it up:</w:t>
      </w:r>
    </w:p>
    <w:p w:rsidR="00303D0C" w:rsidRDefault="00303D0C" w:rsidP="00E000B9">
      <w:pPr>
        <w:pStyle w:val="sourcecode"/>
        <w:spacing w:before="240"/>
      </w:pPr>
      <w:r>
        <w:t>lposet.new_link(ls0_pod, lc0_pod);</w:t>
      </w:r>
    </w:p>
    <w:p w:rsidR="00303D0C" w:rsidRDefault="00303D0C" w:rsidP="00E000B9">
      <w:pPr>
        <w:pStyle w:val="sourcecode"/>
      </w:pPr>
      <w:r>
        <w:t>lposet.new_link(lc0_pod, lv0_pod);</w:t>
      </w:r>
    </w:p>
    <w:p w:rsidR="00303D0C" w:rsidRDefault="00E54FCA" w:rsidP="00E000B9">
      <w:pPr>
        <w:pStyle w:val="sourcecode"/>
      </w:pPr>
      <w:r>
        <w:t>lposet.</w:t>
      </w:r>
      <w:r w:rsidR="00303D0C">
        <w:t>new_link(lc0_pod, lv1_pod);</w:t>
      </w:r>
    </w:p>
    <w:p w:rsidR="00303D0C" w:rsidRDefault="00303D0C" w:rsidP="00E000B9">
      <w:r>
        <w:t>But we can't stop here. We have to make sure the cover relation is indeed a cover relation. The segment no longer covers the two vertices, so we have to remove those links using delete_link:</w:t>
      </w:r>
    </w:p>
    <w:p w:rsidR="00303D0C" w:rsidRDefault="00303D0C" w:rsidP="00E000B9">
      <w:pPr>
        <w:pStyle w:val="dbcheading"/>
      </w:pPr>
      <w:r>
        <w:t>void delete_link (pod_index_type xgreater, pod_index_type xlesser)</w:t>
      </w:r>
    </w:p>
    <w:p w:rsidR="00303D0C" w:rsidRDefault="00303D0C" w:rsidP="00E000B9">
      <w:pPr>
        <w:pStyle w:val="dbcdescription"/>
      </w:pPr>
      <w:r>
        <w:t>Delete the cover link between xgreater and xlesser.</w:t>
      </w:r>
    </w:p>
    <w:p w:rsidR="00303D0C" w:rsidRDefault="00303D0C" w:rsidP="00E000B9">
      <w:r>
        <w:t>which is pretty straight forward:</w:t>
      </w:r>
    </w:p>
    <w:p w:rsidR="00303D0C" w:rsidRDefault="00303D0C" w:rsidP="00E000B9">
      <w:pPr>
        <w:pStyle w:val="sourcecode"/>
        <w:spacing w:before="240"/>
      </w:pPr>
      <w:r>
        <w:t>lposet.delete_link(ls0_pod, lv0_pod);</w:t>
      </w:r>
    </w:p>
    <w:p w:rsidR="00303D0C" w:rsidRDefault="00303D0C" w:rsidP="00E000B9">
      <w:pPr>
        <w:pStyle w:val="sourcecode"/>
      </w:pPr>
      <w:r>
        <w:t>lposet.delete_link(ls0_pod, lv1_pod);</w:t>
      </w:r>
    </w:p>
    <w:p w:rsidR="00996F18" w:rsidRDefault="003632B8" w:rsidP="00E000B9">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E000B9">
      <w:pPr>
        <w:pStyle w:val="Heading4"/>
      </w:pPr>
      <w:r>
        <w:t>Creating join equivalent members</w:t>
      </w:r>
    </w:p>
    <w:p w:rsidR="00C03832" w:rsidRDefault="007E1901" w:rsidP="00E000B9">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E000B9">
      <w:pPr>
        <w:pStyle w:val="sourcecode"/>
        <w:spacing w:before="240"/>
      </w:pPr>
      <w:r>
        <w:t>pod_index_type lc1_pod</w:t>
      </w:r>
      <w:r w:rsidR="001E3EC6">
        <w:t xml:space="preserve"> = lposet.new_member(false);</w:t>
      </w:r>
    </w:p>
    <w:p w:rsidR="001E3EC6" w:rsidRDefault="001E3EC6" w:rsidP="00E000B9">
      <w:pPr>
        <w:pStyle w:val="sourcecode"/>
      </w:pPr>
      <w:r>
        <w:t>lposet.delete_link</w:t>
      </w:r>
      <w:r w:rsidR="00152984">
        <w:t>(ls0_pod, lc0_pod</w:t>
      </w:r>
      <w:r>
        <w:t>);</w:t>
      </w:r>
    </w:p>
    <w:p w:rsidR="001E3EC6" w:rsidRDefault="00152984" w:rsidP="00E000B9">
      <w:pPr>
        <w:pStyle w:val="sourcecode"/>
      </w:pPr>
      <w:r>
        <w:t>lposet.new_link(ls0_pod, lc1_pod</w:t>
      </w:r>
      <w:r w:rsidR="001E3EC6">
        <w:t>);</w:t>
      </w:r>
    </w:p>
    <w:p w:rsidR="001E3EC6" w:rsidRDefault="00152984" w:rsidP="00E000B9">
      <w:pPr>
        <w:pStyle w:val="sourcecode"/>
      </w:pPr>
      <w:r>
        <w:t>lposet.new_link(lc1_pod, lc0_pod</w:t>
      </w:r>
      <w:r w:rsidR="001E3EC6">
        <w:t>);</w:t>
      </w:r>
    </w:p>
    <w:p w:rsidR="00471F11" w:rsidRDefault="00C03832" w:rsidP="00E000B9">
      <w:r>
        <w:t xml:space="preserve">The result is shown in </w:t>
      </w:r>
      <w:r w:rsidR="008F3984">
        <w:fldChar w:fldCharType="begin"/>
      </w:r>
      <w:r w:rsidR="008F3984">
        <w:instrText xml:space="preserve"> REF _Ref350461926 </w:instrText>
      </w:r>
      <w:r w:rsidR="008F3984">
        <w:fldChar w:fldCharType="separate"/>
      </w:r>
      <w:r w:rsidR="001E4286">
        <w:t xml:space="preserve">Figure </w:t>
      </w:r>
      <w:r w:rsidR="001E4286">
        <w:rPr>
          <w:noProof/>
        </w:rPr>
        <w:t>4</w:t>
      </w:r>
      <w:r w:rsidR="008F3984">
        <w:rPr>
          <w:noProof/>
        </w:rPr>
        <w:fldChar w:fldCharType="end"/>
      </w:r>
      <w:r>
        <w:t>, but what does it</w:t>
      </w:r>
      <w:r w:rsidR="007E1901">
        <w:t xml:space="preserve"> mean? Is it even legal</w:t>
      </w:r>
      <w:r w:rsidR="002127C4">
        <w:t>, since c1 has only a single member in its lower cover, doesn't it have to be a jim</w:t>
      </w:r>
      <w:r w:rsidR="007E1901">
        <w:t>?</w:t>
      </w:r>
    </w:p>
    <w:p w:rsidR="007E1901" w:rsidRDefault="00A32CBE" w:rsidP="00E000B9">
      <w:pPr>
        <w:pStyle w:val="figure"/>
      </w:pPr>
      <w:r>
        <w:object w:dxaOrig="2385" w:dyaOrig="5985">
          <v:shape id="_x0000_i1026" type="#_x0000_t75" style="width:119.5pt;height:298.1pt" o:ole="">
            <v:imagedata r:id="rId25" o:title=""/>
          </v:shape>
          <o:OLEObject Type="Embed" ProgID="Visio.Drawing.11" ShapeID="_x0000_i1026" DrawAspect="Content" ObjectID="_1439061456" r:id="rId26"/>
        </w:object>
      </w:r>
    </w:p>
    <w:p w:rsidR="007E1901" w:rsidRDefault="007E1901" w:rsidP="00E000B9">
      <w:pPr>
        <w:pStyle w:val="Caption"/>
      </w:pPr>
      <w:bookmarkStart w:id="8" w:name="_Ref350461926"/>
      <w:r>
        <w:t xml:space="preserve">Figure </w:t>
      </w:r>
      <w:r w:rsidR="008F3984">
        <w:fldChar w:fldCharType="begin"/>
      </w:r>
      <w:r w:rsidR="008F3984">
        <w:instrText xml:space="preserve"> SEQ Figure \* ARABIC </w:instrText>
      </w:r>
      <w:r w:rsidR="008F3984">
        <w:fldChar w:fldCharType="separate"/>
      </w:r>
      <w:r w:rsidR="001E4286">
        <w:rPr>
          <w:noProof/>
        </w:rPr>
        <w:t>4</w:t>
      </w:r>
      <w:r w:rsidR="008F3984">
        <w:rPr>
          <w:noProof/>
        </w:rPr>
        <w:fldChar w:fldCharType="end"/>
      </w:r>
      <w:bookmarkEnd w:id="8"/>
      <w:r>
        <w:t>: A join equivalent member.</w:t>
      </w:r>
    </w:p>
    <w:p w:rsidR="001E3EC6" w:rsidRDefault="001E3EC6" w:rsidP="00E000B9">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E000B9">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r w:rsidR="008F3984">
        <w:fldChar w:fldCharType="begin"/>
      </w:r>
      <w:r w:rsidR="008F3984">
        <w:instrText xml:space="preserve"> REF _Ref350507268 \w </w:instrText>
      </w:r>
      <w:r w:rsidR="008F3984">
        <w:fldChar w:fldCharType="separate"/>
      </w:r>
      <w:r w:rsidR="001E4286">
        <w:t>Appendix B</w:t>
      </w:r>
      <w:r w:rsidR="008F3984">
        <w:fldChar w:fldCharType="end"/>
      </w:r>
      <w:r w:rsidR="002127C4">
        <w:t>.</w:t>
      </w:r>
      <w:r w:rsidR="00152984">
        <w:t xml:space="preserve"> For those not interested in the mathematical details, feel free to copy members whenever you please, as many times as you please. In fact, in section </w:t>
      </w:r>
      <w:r w:rsidR="008F3984">
        <w:fldChar w:fldCharType="begin"/>
      </w:r>
      <w:r w:rsidR="008F3984">
        <w:instrText xml:space="preserve"> REF _Ref350507955 \n </w:instrText>
      </w:r>
      <w:r w:rsidR="008F3984">
        <w:fldChar w:fldCharType="separate"/>
      </w:r>
      <w:r w:rsidR="001E4286">
        <w:t>4.1.8</w:t>
      </w:r>
      <w:r w:rsidR="008F3984">
        <w:fldChar w:fldCharType="end"/>
      </w:r>
      <w:r w:rsidR="00152984">
        <w:t xml:space="preserve"> we'll see some functions that make it easy to make copies.</w:t>
      </w:r>
    </w:p>
    <w:p w:rsidR="00046437" w:rsidRDefault="00046437" w:rsidP="00E000B9">
      <w:pPr>
        <w:pStyle w:val="Heading4"/>
      </w:pPr>
      <w:r>
        <w:t>Deleting poset members</w:t>
      </w:r>
    </w:p>
    <w:p w:rsidR="000D4787" w:rsidRDefault="000D4787" w:rsidP="00E000B9">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E000B9">
      <w:pPr>
        <w:pStyle w:val="dbcheading"/>
      </w:pPr>
      <w:r>
        <w:t>virtual void delete_member (pod_index_type xindex)</w:t>
      </w:r>
    </w:p>
    <w:p w:rsidR="000D4787" w:rsidRDefault="000D4787" w:rsidP="00E000B9">
      <w:pPr>
        <w:pStyle w:val="dbcdescription"/>
      </w:pPr>
      <w:r>
        <w:t>Delete the member with index xindex. Warning: this routine does not delete links; it will leave any links to this member dangling.</w:t>
      </w:r>
    </w:p>
    <w:p w:rsidR="000D4787" w:rsidRDefault="000D4787" w:rsidP="00E000B9">
      <w:r>
        <w:t xml:space="preserve">So let's delete the </w:t>
      </w:r>
      <w:r w:rsidR="00152984">
        <w:t xml:space="preserve">jem </w:t>
      </w:r>
      <w:r>
        <w:t>we just created:</w:t>
      </w:r>
    </w:p>
    <w:p w:rsidR="00152984" w:rsidRDefault="00152984" w:rsidP="00E000B9">
      <w:pPr>
        <w:pStyle w:val="sourcecode"/>
      </w:pPr>
      <w:r>
        <w:t>lposet.delete_link(lc1_pod, lc0_pod);</w:t>
      </w:r>
    </w:p>
    <w:p w:rsidR="00152984" w:rsidRDefault="00152984" w:rsidP="00E000B9">
      <w:pPr>
        <w:pStyle w:val="sourcecode"/>
      </w:pPr>
      <w:r>
        <w:t>lposet.delete_link(ls0_pod, lc1_pod);</w:t>
      </w:r>
    </w:p>
    <w:p w:rsidR="00152984" w:rsidRDefault="00152984" w:rsidP="00E000B9">
      <w:pPr>
        <w:pStyle w:val="sourcecode"/>
      </w:pPr>
      <w:r>
        <w:t>lposet.new_link(ls0_pod, lc0_pod);</w:t>
      </w:r>
    </w:p>
    <w:p w:rsidR="00152984" w:rsidRDefault="00674E75" w:rsidP="00E000B9">
      <w:pPr>
        <w:pStyle w:val="sourcecode"/>
      </w:pPr>
      <w:r>
        <w:t>lposet.delete_member(lc1_pod</w:t>
      </w:r>
      <w:r w:rsidR="00152984">
        <w:t>);</w:t>
      </w:r>
    </w:p>
    <w:p w:rsidR="008D682E" w:rsidRDefault="008D682E" w:rsidP="00E000B9">
      <w:pPr>
        <w:pStyle w:val="Heading4"/>
      </w:pPr>
      <w:bookmarkStart w:id="9" w:name="_Ref350551861"/>
      <w:r>
        <w:t xml:space="preserve">Example </w:t>
      </w:r>
      <w:r w:rsidR="008F3984">
        <w:fldChar w:fldCharType="begin"/>
      </w:r>
      <w:r w:rsidR="008F3984">
        <w:instrText xml:space="preserve"> SEQ Example \* ARABIC </w:instrText>
      </w:r>
      <w:r w:rsidR="008F3984">
        <w:fldChar w:fldCharType="separate"/>
      </w:r>
      <w:r w:rsidR="001E4286">
        <w:rPr>
          <w:noProof/>
        </w:rPr>
        <w:t>10</w:t>
      </w:r>
      <w:r w:rsidR="008F3984">
        <w:rPr>
          <w:noProof/>
        </w:rPr>
        <w:fldChar w:fldCharType="end"/>
      </w:r>
      <w:bookmarkEnd w:id="9"/>
      <w:r w:rsidR="008579C3">
        <w:t xml:space="preserve">:  </w:t>
      </w:r>
      <w:r w:rsidR="00674E75">
        <w:t xml:space="preserve">Reading a sheaf file; </w:t>
      </w:r>
      <w:r>
        <w:t>manipulating poset members with the poset interface</w:t>
      </w:r>
    </w:p>
    <w:p w:rsidR="00674E75" w:rsidRDefault="00674E75" w:rsidP="00E000B9">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E000B9">
      <w:pPr>
        <w:pStyle w:val="sourcecode"/>
      </w:pPr>
    </w:p>
    <w:p w:rsidR="006A5A95" w:rsidRDefault="006A5A95" w:rsidP="00E000B9">
      <w:pPr>
        <w:pStyle w:val="sourcecode"/>
      </w:pPr>
      <w:r>
        <w:t>#include "sheaves_namespace.h"</w:t>
      </w:r>
    </w:p>
    <w:p w:rsidR="006A5A95" w:rsidRDefault="006A5A95" w:rsidP="00E000B9">
      <w:pPr>
        <w:pStyle w:val="sourcecode"/>
      </w:pPr>
      <w:r>
        <w:t>#include "poset.h"</w:t>
      </w:r>
    </w:p>
    <w:p w:rsidR="006A5A95" w:rsidRDefault="006A5A95" w:rsidP="00E000B9">
      <w:pPr>
        <w:pStyle w:val="sourcecode"/>
      </w:pPr>
      <w:r>
        <w:t>#include "poset_dof_map.h"</w:t>
      </w:r>
    </w:p>
    <w:p w:rsidR="006A5A95" w:rsidRDefault="006A5A95" w:rsidP="00E000B9">
      <w:pPr>
        <w:pStyle w:val="sourcecode"/>
      </w:pPr>
      <w:r>
        <w:t>#include "std_iostream.h"</w:t>
      </w:r>
    </w:p>
    <w:p w:rsidR="006A5A95" w:rsidRDefault="006A5A95" w:rsidP="00E000B9">
      <w:pPr>
        <w:pStyle w:val="sourcecode"/>
      </w:pPr>
      <w:r>
        <w:t>#include "storage_agent.h"</w:t>
      </w:r>
    </w:p>
    <w:p w:rsidR="006A5A95" w:rsidRDefault="006A5A95" w:rsidP="00E000B9">
      <w:pPr>
        <w:pStyle w:val="sourcecode"/>
      </w:pPr>
    </w:p>
    <w:p w:rsidR="006A5A95" w:rsidRDefault="006A5A95" w:rsidP="00E000B9">
      <w:pPr>
        <w:pStyle w:val="sourcecode"/>
      </w:pPr>
      <w:r>
        <w:t>using namespace sheaf;</w:t>
      </w:r>
    </w:p>
    <w:p w:rsidR="006A5A95" w:rsidRDefault="006A5A95" w:rsidP="00E000B9">
      <w:pPr>
        <w:pStyle w:val="sourcecode"/>
      </w:pPr>
    </w:p>
    <w:p w:rsidR="006A5A95" w:rsidRDefault="006A5A95" w:rsidP="00E000B9">
      <w:pPr>
        <w:pStyle w:val="sourcecode"/>
      </w:pPr>
      <w:r>
        <w:t>int main( int argc, char* argv[])</w:t>
      </w:r>
    </w:p>
    <w:p w:rsidR="006A5A95" w:rsidRDefault="006A5A95" w:rsidP="00E000B9">
      <w:pPr>
        <w:pStyle w:val="sourcecode"/>
      </w:pPr>
      <w:r>
        <w:t xml:space="preserve">{  </w:t>
      </w:r>
    </w:p>
    <w:p w:rsidR="006A5A95" w:rsidRDefault="006A5A95" w:rsidP="00E000B9">
      <w:pPr>
        <w:pStyle w:val="sourcecode"/>
      </w:pPr>
      <w:r>
        <w:t xml:space="preserve">  cout &lt;&lt; "SheafSystemProgrammersGuide Example10:" &lt;&lt; endl;</w:t>
      </w:r>
    </w:p>
    <w:p w:rsidR="006A5A95" w:rsidRDefault="006A5A95" w:rsidP="00E000B9">
      <w:pPr>
        <w:pStyle w:val="sourcecode"/>
      </w:pPr>
      <w:r>
        <w:t xml:space="preserve">  </w:t>
      </w:r>
    </w:p>
    <w:p w:rsidR="006A5A95" w:rsidRDefault="006A5A95" w:rsidP="00E000B9">
      <w:pPr>
        <w:pStyle w:val="sourcecode"/>
      </w:pPr>
      <w:r>
        <w:t xml:space="preserve">  // Create a namespace.</w:t>
      </w:r>
    </w:p>
    <w:p w:rsidR="006A5A95" w:rsidRDefault="006A5A95" w:rsidP="00E000B9">
      <w:pPr>
        <w:pStyle w:val="sourcecode"/>
      </w:pPr>
      <w:r>
        <w:t xml:space="preserve">  </w:t>
      </w:r>
    </w:p>
    <w:p w:rsidR="006A5A95" w:rsidRDefault="006A5A95" w:rsidP="00E000B9">
      <w:pPr>
        <w:pStyle w:val="sourcecode"/>
      </w:pPr>
      <w:r>
        <w:t xml:space="preserve">  sheaves_namespace lns("Example10");</w:t>
      </w:r>
    </w:p>
    <w:p w:rsidR="006A5A95" w:rsidRDefault="006A5A95" w:rsidP="00E000B9">
      <w:pPr>
        <w:pStyle w:val="sourcecode"/>
      </w:pPr>
      <w:r>
        <w:t xml:space="preserve">  </w:t>
      </w:r>
    </w:p>
    <w:p w:rsidR="006A5A95" w:rsidRDefault="006A5A95" w:rsidP="00E000B9">
      <w:pPr>
        <w:pStyle w:val="sourcecode"/>
      </w:pPr>
      <w:r>
        <w:t xml:space="preserve">  // Populate the namespace from the file we wrote in example9.</w:t>
      </w:r>
    </w:p>
    <w:p w:rsidR="006A5A95" w:rsidRDefault="006A5A95" w:rsidP="00E000B9">
      <w:pPr>
        <w:pStyle w:val="sourcecode"/>
      </w:pPr>
      <w:r>
        <w:t xml:space="preserve">  // Retrieves the simple_poset example.</w:t>
      </w:r>
    </w:p>
    <w:p w:rsidR="006A5A95" w:rsidRDefault="006A5A95" w:rsidP="00E000B9">
      <w:pPr>
        <w:pStyle w:val="sourcecode"/>
      </w:pPr>
      <w:r>
        <w:t xml:space="preserve">  </w:t>
      </w:r>
    </w:p>
    <w:p w:rsidR="006A5A95" w:rsidRDefault="006A5A95" w:rsidP="00E000B9">
      <w:pPr>
        <w:pStyle w:val="sourcecode"/>
      </w:pPr>
      <w:r>
        <w:t xml:space="preserve">  storage_agent lsa("example9.hdf", sheaf_file::READ_ONLY);</w:t>
      </w:r>
    </w:p>
    <w:p w:rsidR="006A5A95" w:rsidRDefault="006A5A95" w:rsidP="00E000B9">
      <w:pPr>
        <w:pStyle w:val="sourcecode"/>
      </w:pPr>
      <w:r>
        <w:t xml:space="preserve">  lsa.read_entire(lns);</w:t>
      </w:r>
    </w:p>
    <w:p w:rsidR="006A5A95" w:rsidRDefault="006A5A95" w:rsidP="00E000B9">
      <w:pPr>
        <w:pStyle w:val="sourcecode"/>
      </w:pPr>
      <w:r>
        <w:t xml:space="preserve">  </w:t>
      </w:r>
    </w:p>
    <w:p w:rsidR="006A5A95" w:rsidRDefault="006A5A95" w:rsidP="00E000B9">
      <w:pPr>
        <w:pStyle w:val="sourcecode"/>
      </w:pPr>
      <w:r>
        <w:t xml:space="preserve">  // Get a reference to the poset "simple_poset".</w:t>
      </w:r>
    </w:p>
    <w:p w:rsidR="006A5A95" w:rsidRDefault="006A5A95" w:rsidP="00E000B9">
      <w:pPr>
        <w:pStyle w:val="sourcecode"/>
      </w:pPr>
      <w:r>
        <w:t xml:space="preserve">  </w:t>
      </w:r>
    </w:p>
    <w:p w:rsidR="006A5A95" w:rsidRDefault="006A5A95" w:rsidP="00E000B9">
      <w:pPr>
        <w:pStyle w:val="sourcecode"/>
      </w:pPr>
      <w:r>
        <w:t xml:space="preserve">  poset_path lpath("simple_poset");</w:t>
      </w:r>
    </w:p>
    <w:p w:rsidR="006A5A95" w:rsidRDefault="006A5A95" w:rsidP="00E000B9">
      <w:pPr>
        <w:pStyle w:val="sourcecode"/>
      </w:pPr>
      <w:r>
        <w:t xml:space="preserve">  poset&amp; lposet = lns.member_poset&lt;poset&gt;(lpath, true);</w:t>
      </w:r>
    </w:p>
    <w:p w:rsidR="006A5A95" w:rsidRDefault="006A5A95" w:rsidP="00E000B9">
      <w:pPr>
        <w:pStyle w:val="sourcecode"/>
      </w:pPr>
      <w:r>
        <w:t xml:space="preserve">  </w:t>
      </w:r>
    </w:p>
    <w:p w:rsidR="006A5A95" w:rsidRDefault="006A5A95" w:rsidP="00E000B9">
      <w:pPr>
        <w:pStyle w:val="sourcecode"/>
      </w:pPr>
      <w:r>
        <w:t xml:space="preserve">  // Allow creation of jims.</w:t>
      </w:r>
    </w:p>
    <w:p w:rsidR="006A5A95" w:rsidRDefault="006A5A95" w:rsidP="00E000B9">
      <w:pPr>
        <w:pStyle w:val="sourcecode"/>
      </w:pPr>
      <w:r>
        <w:t xml:space="preserve">  </w:t>
      </w:r>
    </w:p>
    <w:p w:rsidR="006A5A95" w:rsidRDefault="006A5A95" w:rsidP="00E000B9">
      <w:pPr>
        <w:pStyle w:val="sourcecode"/>
      </w:pPr>
      <w:r>
        <w:t xml:space="preserve">  lposet.begin_jim_edit_mode(true);</w:t>
      </w:r>
    </w:p>
    <w:p w:rsidR="006A5A95" w:rsidRDefault="006A5A95" w:rsidP="00E000B9">
      <w:pPr>
        <w:pStyle w:val="sourcecode"/>
      </w:pPr>
      <w:r>
        <w:t xml:space="preserve">  </w:t>
      </w:r>
    </w:p>
    <w:p w:rsidR="006A5A95" w:rsidRDefault="006A5A95" w:rsidP="00E000B9">
      <w:pPr>
        <w:pStyle w:val="sourcecode"/>
      </w:pPr>
      <w:r>
        <w:t xml:space="preserve">  // Create jims for the two vertices and the segment.</w:t>
      </w:r>
    </w:p>
    <w:p w:rsidR="006A5A95" w:rsidRDefault="006A5A95" w:rsidP="00E000B9">
      <w:pPr>
        <w:pStyle w:val="sourcecode"/>
      </w:pPr>
      <w:r>
        <w:t xml:space="preserve">  </w:t>
      </w:r>
    </w:p>
    <w:p w:rsidR="006A5A95" w:rsidRDefault="006A5A95" w:rsidP="00E000B9">
      <w:pPr>
        <w:pStyle w:val="sourcecode"/>
      </w:pPr>
      <w:r>
        <w:t xml:space="preserve">  pod_index_type lv0_pod = lposet.new_member(true);</w:t>
      </w:r>
    </w:p>
    <w:p w:rsidR="006A5A95" w:rsidRDefault="006A5A95" w:rsidP="00E000B9">
      <w:pPr>
        <w:pStyle w:val="sourcecode"/>
      </w:pPr>
      <w:r>
        <w:t xml:space="preserve">  pod_index_type lv1_pod = lposet.new_member(true);</w:t>
      </w:r>
    </w:p>
    <w:p w:rsidR="006A5A95" w:rsidRDefault="006A5A95" w:rsidP="00E000B9">
      <w:pPr>
        <w:pStyle w:val="sourcecode"/>
      </w:pPr>
      <w:r>
        <w:t xml:space="preserve">  pod_index_type ls0_pod = lposet.new_member(true);</w:t>
      </w:r>
    </w:p>
    <w:p w:rsidR="006A5A95" w:rsidRDefault="006A5A95" w:rsidP="00E000B9">
      <w:pPr>
        <w:pStyle w:val="sourcecode"/>
      </w:pPr>
      <w:r>
        <w:t xml:space="preserve">  </w:t>
      </w:r>
    </w:p>
    <w:p w:rsidR="006A5A95" w:rsidRDefault="006A5A95" w:rsidP="00E000B9">
      <w:pPr>
        <w:pStyle w:val="sourcecode"/>
      </w:pPr>
      <w:r>
        <w:t xml:space="preserve">  // Make the segment cover the vertices.</w:t>
      </w:r>
    </w:p>
    <w:p w:rsidR="006A5A95" w:rsidRDefault="006A5A95" w:rsidP="00E000B9">
      <w:pPr>
        <w:pStyle w:val="sourcecode"/>
      </w:pPr>
      <w:r>
        <w:t xml:space="preserve">  </w:t>
      </w:r>
    </w:p>
    <w:p w:rsidR="006A5A95" w:rsidRDefault="006A5A95" w:rsidP="00E000B9">
      <w:pPr>
        <w:pStyle w:val="sourcecode"/>
      </w:pPr>
      <w:r>
        <w:t xml:space="preserve">  lposet.new_link(ls0_pod, lv0_pod);</w:t>
      </w:r>
    </w:p>
    <w:p w:rsidR="006A5A95" w:rsidRDefault="006A5A95" w:rsidP="00E000B9">
      <w:pPr>
        <w:pStyle w:val="sourcecode"/>
      </w:pPr>
      <w:r>
        <w:t xml:space="preserve">  lposet.new_link(ls0_pod, lv1_pod);</w:t>
      </w:r>
    </w:p>
    <w:p w:rsidR="006A5A95" w:rsidRDefault="006A5A95" w:rsidP="00E000B9">
      <w:pPr>
        <w:pStyle w:val="sourcecode"/>
      </w:pPr>
      <w:r>
        <w:t xml:space="preserve">  </w:t>
      </w:r>
    </w:p>
    <w:p w:rsidR="006A5A95" w:rsidRDefault="006A5A95" w:rsidP="00E000B9">
      <w:pPr>
        <w:pStyle w:val="sourcecode"/>
      </w:pPr>
      <w:r>
        <w:t xml:space="preserve">  // Top covers the segment.</w:t>
      </w:r>
    </w:p>
    <w:p w:rsidR="006A5A95" w:rsidRDefault="006A5A95" w:rsidP="00E000B9">
      <w:pPr>
        <w:pStyle w:val="sourcecode"/>
      </w:pPr>
      <w:r>
        <w:t xml:space="preserve">  </w:t>
      </w:r>
    </w:p>
    <w:p w:rsidR="006A5A95" w:rsidRDefault="006A5A95" w:rsidP="00E000B9">
      <w:pPr>
        <w:pStyle w:val="sourcecode"/>
      </w:pPr>
      <w:r>
        <w:t xml:space="preserve">  lposet.new_link(TOP_INDEX, ls0_pod);</w:t>
      </w:r>
    </w:p>
    <w:p w:rsidR="006A5A95" w:rsidRDefault="006A5A95" w:rsidP="00E000B9">
      <w:pPr>
        <w:pStyle w:val="sourcecode"/>
      </w:pPr>
      <w:r>
        <w:t xml:space="preserve">  </w:t>
      </w:r>
    </w:p>
    <w:p w:rsidR="006A5A95" w:rsidRDefault="006A5A95" w:rsidP="00E000B9">
      <w:pPr>
        <w:pStyle w:val="sourcecode"/>
      </w:pPr>
      <w:r>
        <w:t xml:space="preserve">  // The vertices cover bottom.</w:t>
      </w:r>
    </w:p>
    <w:p w:rsidR="006A5A95" w:rsidRDefault="006A5A95" w:rsidP="00E000B9">
      <w:pPr>
        <w:pStyle w:val="sourcecode"/>
      </w:pPr>
      <w:r>
        <w:t xml:space="preserve">  </w:t>
      </w:r>
    </w:p>
    <w:p w:rsidR="006A5A95" w:rsidRDefault="006A5A95" w:rsidP="00E000B9">
      <w:pPr>
        <w:pStyle w:val="sourcecode"/>
      </w:pPr>
      <w:r>
        <w:t xml:space="preserve">  lposet.new_link(lv0_pod, BOTTOM_INDEX);</w:t>
      </w:r>
    </w:p>
    <w:p w:rsidR="006A5A95" w:rsidRDefault="006A5A95" w:rsidP="00E000B9">
      <w:pPr>
        <w:pStyle w:val="sourcecode"/>
      </w:pPr>
      <w:r>
        <w:t xml:space="preserve">  lposet.new_link(lv1_pod, lposet.bottom().index().pod());</w:t>
      </w:r>
    </w:p>
    <w:p w:rsidR="006A5A95" w:rsidRDefault="006A5A95" w:rsidP="00E000B9">
      <w:pPr>
        <w:pStyle w:val="sourcecode"/>
      </w:pPr>
      <w:r>
        <w:t xml:space="preserve">  </w:t>
      </w:r>
    </w:p>
    <w:p w:rsidR="006A5A95" w:rsidRDefault="006A5A95" w:rsidP="00E000B9">
      <w:pPr>
        <w:pStyle w:val="sourcecode"/>
      </w:pPr>
      <w:r>
        <w:t xml:space="preserve">  // We're finished creating and linking jims.</w:t>
      </w:r>
    </w:p>
    <w:p w:rsidR="006A5A95" w:rsidRDefault="006A5A95" w:rsidP="00E000B9">
      <w:pPr>
        <w:pStyle w:val="sourcecode"/>
      </w:pPr>
      <w:r>
        <w:t xml:space="preserve">  </w:t>
      </w:r>
    </w:p>
    <w:p w:rsidR="006A5A95" w:rsidRDefault="006A5A95" w:rsidP="00E000B9">
      <w:pPr>
        <w:pStyle w:val="sourcecode"/>
      </w:pPr>
      <w:r>
        <w:t xml:space="preserve">  lposet.end_jim_edit_mode();</w:t>
      </w:r>
    </w:p>
    <w:p w:rsidR="006A5A95" w:rsidRDefault="006A5A95" w:rsidP="00E000B9">
      <w:pPr>
        <w:pStyle w:val="sourcecode"/>
      </w:pPr>
      <w:r>
        <w:t xml:space="preserve">  </w:t>
      </w:r>
    </w:p>
    <w:p w:rsidR="006A5A95" w:rsidRDefault="006A5A95" w:rsidP="00E000B9">
      <w:pPr>
        <w:pStyle w:val="sourcecode"/>
      </w:pPr>
      <w:r>
        <w:t xml:space="preserve">  // Give each jim a name..</w:t>
      </w:r>
    </w:p>
    <w:p w:rsidR="006A5A95" w:rsidRDefault="006A5A95" w:rsidP="00E000B9">
      <w:pPr>
        <w:pStyle w:val="sourcecode"/>
      </w:pPr>
      <w:r>
        <w:t xml:space="preserve">  </w:t>
      </w:r>
    </w:p>
    <w:p w:rsidR="006A5A95" w:rsidRDefault="006A5A95" w:rsidP="00E000B9">
      <w:pPr>
        <w:pStyle w:val="sourcecode"/>
      </w:pPr>
      <w:r>
        <w:t xml:space="preserve">  lposet.put_member_name(lv0_pod, "v0", true);</w:t>
      </w:r>
    </w:p>
    <w:p w:rsidR="006A5A95" w:rsidRDefault="006A5A95" w:rsidP="00E000B9">
      <w:pPr>
        <w:pStyle w:val="sourcecode"/>
      </w:pPr>
      <w:r>
        <w:t xml:space="preserve">  lposet.put_member_name(lv1_pod, "v1", true);</w:t>
      </w:r>
    </w:p>
    <w:p w:rsidR="006A5A95" w:rsidRDefault="006A5A95" w:rsidP="00E000B9">
      <w:pPr>
        <w:pStyle w:val="sourcecode"/>
      </w:pPr>
      <w:r>
        <w:t xml:space="preserve">  lposet.put_member_name(ls0_pod, "s0", true);</w:t>
      </w:r>
    </w:p>
    <w:p w:rsidR="006A5A95" w:rsidRDefault="006A5A95" w:rsidP="00E000B9">
      <w:pPr>
        <w:pStyle w:val="sourcecode"/>
      </w:pPr>
      <w:r>
        <w:t xml:space="preserve">  </w:t>
      </w:r>
    </w:p>
    <w:p w:rsidR="006A5A95" w:rsidRDefault="006A5A95" w:rsidP="00E000B9">
      <w:pPr>
        <w:pStyle w:val="sourcecode"/>
      </w:pPr>
      <w:r>
        <w:t xml:space="preserve">  // Print the names to cout.</w:t>
      </w:r>
    </w:p>
    <w:p w:rsidR="006A5A95" w:rsidRDefault="006A5A95" w:rsidP="00E000B9">
      <w:pPr>
        <w:pStyle w:val="sourcecode"/>
      </w:pPr>
      <w:r>
        <w:t xml:space="preserve">  </w:t>
      </w:r>
    </w:p>
    <w:p w:rsidR="006A5A95" w:rsidRDefault="006A5A95" w:rsidP="00E000B9">
      <w:pPr>
        <w:pStyle w:val="sourcecode"/>
      </w:pPr>
      <w:r>
        <w:t xml:space="preserve">  cout &lt;&lt; lposet.member_name(lv0_pod) &lt;&lt; endl;</w:t>
      </w:r>
    </w:p>
    <w:p w:rsidR="006A5A95" w:rsidRDefault="006A5A95" w:rsidP="00E000B9">
      <w:pPr>
        <w:pStyle w:val="sourcecode"/>
      </w:pPr>
      <w:r>
        <w:t xml:space="preserve">  cout &lt;&lt; lposet.member_name(lv1_pod) &lt;&lt; endl;</w:t>
      </w:r>
    </w:p>
    <w:p w:rsidR="006A5A95" w:rsidRDefault="006A5A95" w:rsidP="00E000B9">
      <w:pPr>
        <w:pStyle w:val="sourcecode"/>
      </w:pPr>
      <w:r>
        <w:t xml:space="preserve">  cout &lt;&lt; lposet.member_name(ls0_pod) &lt;&lt; endl;</w:t>
      </w:r>
    </w:p>
    <w:p w:rsidR="006A5A95" w:rsidRDefault="006A5A95" w:rsidP="00E000B9">
      <w:pPr>
        <w:pStyle w:val="sourcecode"/>
      </w:pPr>
      <w:r>
        <w:t xml:space="preserve">  </w:t>
      </w:r>
    </w:p>
    <w:p w:rsidR="006A5A95" w:rsidRDefault="006A5A95" w:rsidP="00E000B9">
      <w:pPr>
        <w:pStyle w:val="sourcecode"/>
      </w:pPr>
      <w:r>
        <w:t xml:space="preserve">  // Get the row attribute id space and pod and </w:t>
      </w:r>
    </w:p>
    <w:p w:rsidR="006A5A95" w:rsidRDefault="006A5A95" w:rsidP="00E000B9">
      <w:pPr>
        <w:pStyle w:val="sourcecode"/>
      </w:pPr>
      <w:r>
        <w:t xml:space="preserve">  // scoped ids for the only attribute.</w:t>
      </w:r>
    </w:p>
    <w:p w:rsidR="006A5A95" w:rsidRDefault="006A5A95" w:rsidP="00E000B9">
      <w:pPr>
        <w:pStyle w:val="sourcecode"/>
      </w:pPr>
      <w:r>
        <w:t xml:space="preserve">  </w:t>
      </w:r>
    </w:p>
    <w:p w:rsidR="006A5A95" w:rsidRDefault="006A5A95" w:rsidP="00E000B9">
      <w:pPr>
        <w:pStyle w:val="sourcecode"/>
      </w:pPr>
      <w:r>
        <w:t xml:space="preserve">  const index_space_handle&amp; latt_id_space = </w:t>
      </w:r>
      <w:r>
        <w:tab/>
        <w:t xml:space="preserve">lposet.schema().dof_id_space(false); </w:t>
      </w:r>
    </w:p>
    <w:p w:rsidR="006A5A95" w:rsidRDefault="006A5A95" w:rsidP="00E000B9">
      <w:pPr>
        <w:pStyle w:val="sourcecode"/>
      </w:pPr>
      <w:r>
        <w:t xml:space="preserve">  pod_index_type latt_pod = </w:t>
      </w:r>
      <w:r>
        <w:tab/>
        <w:t>lposet.schema().dof_id_space(false).begin();</w:t>
      </w:r>
    </w:p>
    <w:p w:rsidR="006A5A95" w:rsidRDefault="006A5A95" w:rsidP="00E000B9">
      <w:pPr>
        <w:pStyle w:val="sourcecode"/>
      </w:pPr>
      <w:r>
        <w:t xml:space="preserve">  scoped_index latt_id(lposet.schema().dof_id_space(false), latt_pod);</w:t>
      </w:r>
    </w:p>
    <w:p w:rsidR="006A5A95" w:rsidRDefault="006A5A95" w:rsidP="00E000B9">
      <w:pPr>
        <w:pStyle w:val="sourcecode"/>
      </w:pPr>
      <w:r>
        <w:t xml:space="preserve">  </w:t>
      </w:r>
    </w:p>
    <w:p w:rsidR="006A5A95" w:rsidRDefault="006A5A95" w:rsidP="00E000B9">
      <w:pPr>
        <w:pStyle w:val="sourcecode"/>
      </w:pPr>
      <w:r>
        <w:t xml:space="preserve">  // Get the attribute tuple for vertex 0.</w:t>
      </w:r>
    </w:p>
    <w:p w:rsidR="006A5A95" w:rsidRDefault="006A5A95" w:rsidP="00E000B9">
      <w:pPr>
        <w:pStyle w:val="sourcecode"/>
      </w:pPr>
      <w:r>
        <w:t xml:space="preserve">  </w:t>
      </w:r>
    </w:p>
    <w:p w:rsidR="006A5A95" w:rsidRDefault="006A5A95" w:rsidP="00E000B9">
      <w:pPr>
        <w:pStyle w:val="sourcecode"/>
      </w:pPr>
      <w:r>
        <w:t xml:space="preserve">  poset_dof_map&amp; ltuple = lposet.member_dof_map(lv0_pod, true);</w:t>
      </w:r>
    </w:p>
    <w:p w:rsidR="006A5A95" w:rsidRDefault="006A5A95" w:rsidP="00E000B9">
      <w:pPr>
        <w:pStyle w:val="sourcecode"/>
      </w:pPr>
      <w:r>
        <w:t xml:space="preserve">  </w:t>
      </w:r>
    </w:p>
    <w:p w:rsidR="006A5A95" w:rsidRDefault="006A5A95" w:rsidP="00E000B9">
      <w:pPr>
        <w:pStyle w:val="sourcecode"/>
      </w:pPr>
      <w:r>
        <w:t xml:space="preserve">  // Set the only attribute of v0 to its dimension, 0.</w:t>
      </w:r>
    </w:p>
    <w:p w:rsidR="006A5A95" w:rsidRDefault="006A5A95" w:rsidP="00E000B9">
      <w:pPr>
        <w:pStyle w:val="sourcecode"/>
      </w:pPr>
      <w:r>
        <w:t xml:space="preserve">  // Do the first one explicitly, without any automatic conversion.</w:t>
      </w:r>
    </w:p>
    <w:p w:rsidR="006A5A95" w:rsidRDefault="006A5A95" w:rsidP="00E000B9">
      <w:pPr>
        <w:pStyle w:val="sourcecode"/>
      </w:pPr>
      <w:r>
        <w:t xml:space="preserve">  </w:t>
      </w:r>
    </w:p>
    <w:p w:rsidR="006A5A95" w:rsidRDefault="006A5A95" w:rsidP="00E000B9">
      <w:pPr>
        <w:pStyle w:val="sourcecode"/>
      </w:pPr>
      <w:r>
        <w:t xml:space="preserve">  primitive_value lpv(int(0));</w:t>
      </w:r>
    </w:p>
    <w:p w:rsidR="006A5A95" w:rsidRDefault="006A5A95" w:rsidP="00E000B9">
      <w:pPr>
        <w:pStyle w:val="sourcecode"/>
      </w:pPr>
      <w:r>
        <w:t xml:space="preserve">  ltuple.put_dof(latt_pod, lpv);</w:t>
      </w:r>
    </w:p>
    <w:p w:rsidR="006A5A95" w:rsidRDefault="006A5A95" w:rsidP="00E000B9">
      <w:pPr>
        <w:pStyle w:val="sourcecode"/>
      </w:pPr>
      <w:r>
        <w:t xml:space="preserve">  </w:t>
      </w:r>
    </w:p>
    <w:p w:rsidR="006A5A95" w:rsidRDefault="006A5A95" w:rsidP="00E000B9">
      <w:pPr>
        <w:pStyle w:val="sourcecode"/>
      </w:pPr>
      <w:r>
        <w:t xml:space="preserve">  // Set attributes for v1 and s0 relying on conversions.</w:t>
      </w:r>
    </w:p>
    <w:p w:rsidR="006A5A95" w:rsidRDefault="006A5A95" w:rsidP="00E000B9">
      <w:pPr>
        <w:pStyle w:val="sourcecode"/>
      </w:pPr>
      <w:r>
        <w:t xml:space="preserve">  </w:t>
      </w:r>
    </w:p>
    <w:p w:rsidR="006A5A95" w:rsidRDefault="006A5A95" w:rsidP="00E000B9">
      <w:pPr>
        <w:pStyle w:val="sourcecode"/>
      </w:pPr>
      <w:r>
        <w:t xml:space="preserve">  lposet.member_dof_map(lv1_pod, true).put_dof(latt_pod, int(0));</w:t>
      </w:r>
    </w:p>
    <w:p w:rsidR="006A5A95" w:rsidRDefault="006A5A95" w:rsidP="00E000B9">
      <w:pPr>
        <w:pStyle w:val="sourcecode"/>
      </w:pPr>
      <w:r>
        <w:t xml:space="preserve">  lposet.member_dof_map(ls0_pod, true).put_dof(latt_pod, int(1));</w:t>
      </w:r>
    </w:p>
    <w:p w:rsidR="006A5A95" w:rsidRDefault="006A5A95" w:rsidP="00E000B9">
      <w:pPr>
        <w:pStyle w:val="sourcecode"/>
      </w:pPr>
      <w:r>
        <w:t xml:space="preserve">  </w:t>
      </w:r>
    </w:p>
    <w:p w:rsidR="006A5A95" w:rsidRDefault="006A5A95" w:rsidP="00E000B9">
      <w:pPr>
        <w:pStyle w:val="sourcecode"/>
      </w:pPr>
      <w:r>
        <w:t xml:space="preserve">  // Get attributes back and write them to cout.</w:t>
      </w:r>
    </w:p>
    <w:p w:rsidR="006A5A95" w:rsidRDefault="006A5A95" w:rsidP="00E000B9">
      <w:pPr>
        <w:pStyle w:val="sourcecode"/>
      </w:pPr>
      <w:r>
        <w:t xml:space="preserve">  </w:t>
      </w:r>
    </w:p>
    <w:p w:rsidR="006A5A95" w:rsidRDefault="006A5A95" w:rsidP="00E000B9">
      <w:pPr>
        <w:pStyle w:val="sourcecode"/>
      </w:pPr>
      <w:r>
        <w:t xml:space="preserve">  int lv0_dim = lposet.member_dof_map(lv0_pod, false).dof(latt_pod);</w:t>
      </w:r>
    </w:p>
    <w:p w:rsidR="006A5A95" w:rsidRDefault="006A5A95" w:rsidP="00E000B9">
      <w:pPr>
        <w:pStyle w:val="sourcecode"/>
      </w:pPr>
      <w:r>
        <w:t xml:space="preserve">  int lv1_dim = lposet.member_dof_map(lv1_pod, false).dof(latt_pod);</w:t>
      </w:r>
    </w:p>
    <w:p w:rsidR="006A5A95" w:rsidRDefault="006A5A95" w:rsidP="00E000B9">
      <w:pPr>
        <w:pStyle w:val="sourcecode"/>
      </w:pPr>
      <w:r>
        <w:t xml:space="preserve">  int ls0_dim = lposet.member_dof_map(ls0_pod, false).dof(latt_pod);</w:t>
      </w:r>
    </w:p>
    <w:p w:rsidR="006A5A95" w:rsidRDefault="006A5A95" w:rsidP="00E000B9">
      <w:pPr>
        <w:pStyle w:val="sourcecode"/>
      </w:pPr>
      <w:r>
        <w:t xml:space="preserve">  </w:t>
      </w:r>
    </w:p>
    <w:p w:rsidR="006A5A95" w:rsidRDefault="006A5A95" w:rsidP="00E000B9">
      <w:pPr>
        <w:pStyle w:val="sourcecode"/>
      </w:pPr>
      <w:r>
        <w:t xml:space="preserve">  cout &lt;&lt; "v0 dim= " &lt;&lt; lv0_dim;</w:t>
      </w:r>
    </w:p>
    <w:p w:rsidR="006A5A95" w:rsidRDefault="006A5A95" w:rsidP="00E000B9">
      <w:pPr>
        <w:pStyle w:val="sourcecode"/>
      </w:pPr>
      <w:r>
        <w:t xml:space="preserve">  cout &lt;&lt; " v1 dim= " &lt;&lt; lv1_dim;</w:t>
      </w:r>
    </w:p>
    <w:p w:rsidR="006A5A95" w:rsidRDefault="006A5A95" w:rsidP="00E000B9">
      <w:pPr>
        <w:pStyle w:val="sourcecode"/>
      </w:pPr>
      <w:r>
        <w:t xml:space="preserve">  cout &lt;&lt; " s0 dim= " &lt;&lt; ls0_dim;</w:t>
      </w:r>
    </w:p>
    <w:p w:rsidR="006A5A95" w:rsidRDefault="006A5A95" w:rsidP="00E000B9">
      <w:pPr>
        <w:pStyle w:val="sourcecode"/>
      </w:pPr>
      <w:r>
        <w:t xml:space="preserve">  cout &lt;&lt; endl;</w:t>
      </w:r>
    </w:p>
    <w:p w:rsidR="006A5A95" w:rsidRDefault="006A5A95" w:rsidP="00E000B9">
      <w:pPr>
        <w:pStyle w:val="sourcecode"/>
      </w:pPr>
      <w:r>
        <w:t xml:space="preserve">  </w:t>
      </w:r>
    </w:p>
    <w:p w:rsidR="006A5A95" w:rsidRDefault="006A5A95" w:rsidP="00E000B9">
      <w:pPr>
        <w:pStyle w:val="sourcecode"/>
      </w:pPr>
      <w:r>
        <w:t xml:space="preserve">  // Create a jrm named c0.</w:t>
      </w:r>
    </w:p>
    <w:p w:rsidR="006A5A95" w:rsidRDefault="006A5A95" w:rsidP="00E000B9">
      <w:pPr>
        <w:pStyle w:val="sourcecode"/>
      </w:pPr>
      <w:r>
        <w:t xml:space="preserve">  </w:t>
      </w:r>
    </w:p>
    <w:p w:rsidR="006A5A95" w:rsidRDefault="006A5A95" w:rsidP="00E000B9">
      <w:pPr>
        <w:pStyle w:val="sourcecode"/>
      </w:pPr>
      <w:r>
        <w:t xml:space="preserve">  pod_index_type lc0_pod = lposet.new_member(false);</w:t>
      </w:r>
    </w:p>
    <w:p w:rsidR="006A5A95" w:rsidRDefault="006A5A95" w:rsidP="00E000B9">
      <w:pPr>
        <w:pStyle w:val="sourcecode"/>
      </w:pPr>
      <w:r>
        <w:t xml:space="preserve">  lposet.put_member_name(lc0_pod, "c0", true);</w:t>
      </w:r>
    </w:p>
    <w:p w:rsidR="006A5A95" w:rsidRDefault="006A5A95" w:rsidP="00E000B9">
      <w:pPr>
        <w:pStyle w:val="sourcecode"/>
      </w:pPr>
      <w:r>
        <w:t xml:space="preserve">  </w:t>
      </w:r>
    </w:p>
    <w:p w:rsidR="006A5A95" w:rsidRDefault="006A5A95" w:rsidP="00E000B9">
      <w:pPr>
        <w:pStyle w:val="sourcecode"/>
      </w:pPr>
      <w:r>
        <w:t xml:space="preserve">  //  Link it up:</w:t>
      </w:r>
    </w:p>
    <w:p w:rsidR="006A5A95" w:rsidRDefault="006A5A95" w:rsidP="00E000B9">
      <w:pPr>
        <w:pStyle w:val="sourcecode"/>
      </w:pPr>
      <w:r>
        <w:t xml:space="preserve">  </w:t>
      </w:r>
    </w:p>
    <w:p w:rsidR="006A5A95" w:rsidRDefault="006A5A95" w:rsidP="00E000B9">
      <w:pPr>
        <w:pStyle w:val="sourcecode"/>
      </w:pPr>
      <w:r>
        <w:t xml:space="preserve">  lposet.new_link(ls0_pod, lc0_pod);</w:t>
      </w:r>
    </w:p>
    <w:p w:rsidR="006A5A95" w:rsidRDefault="006A5A95" w:rsidP="00E000B9">
      <w:pPr>
        <w:pStyle w:val="sourcecode"/>
      </w:pPr>
      <w:r>
        <w:t xml:space="preserve">  lposet.new_link(lc0_pod, lv0_pod);</w:t>
      </w:r>
    </w:p>
    <w:p w:rsidR="006A5A95" w:rsidRDefault="006A5A95" w:rsidP="00E000B9">
      <w:pPr>
        <w:pStyle w:val="sourcecode"/>
      </w:pPr>
      <w:r>
        <w:t xml:space="preserve">  lposet.new_link(lc0_pod, lv1_pod);</w:t>
      </w:r>
    </w:p>
    <w:p w:rsidR="006A5A95" w:rsidRDefault="006A5A95" w:rsidP="00E000B9">
      <w:pPr>
        <w:pStyle w:val="sourcecode"/>
      </w:pPr>
      <w:r>
        <w:t xml:space="preserve">  </w:t>
      </w:r>
    </w:p>
    <w:p w:rsidR="006A5A95" w:rsidRDefault="006A5A95" w:rsidP="00E000B9">
      <w:pPr>
        <w:pStyle w:val="sourcecode"/>
      </w:pPr>
      <w:r>
        <w:t xml:space="preserve">  // Delete the now obsolete links from s0 to the vertices.</w:t>
      </w:r>
    </w:p>
    <w:p w:rsidR="006A5A95" w:rsidRDefault="006A5A95" w:rsidP="00E000B9">
      <w:pPr>
        <w:pStyle w:val="sourcecode"/>
      </w:pPr>
      <w:r>
        <w:t xml:space="preserve">  </w:t>
      </w:r>
    </w:p>
    <w:p w:rsidR="006A5A95" w:rsidRDefault="006A5A95" w:rsidP="00E000B9">
      <w:pPr>
        <w:pStyle w:val="sourcecode"/>
      </w:pPr>
      <w:r>
        <w:t xml:space="preserve">  lposet.delete_link(ls0_pod, lv0_pod);</w:t>
      </w:r>
    </w:p>
    <w:p w:rsidR="006A5A95" w:rsidRDefault="006A5A95" w:rsidP="00E000B9">
      <w:pPr>
        <w:pStyle w:val="sourcecode"/>
      </w:pPr>
      <w:r>
        <w:t xml:space="preserve">  lposet.delete_link(ls0_pod, lv1_pod);</w:t>
      </w:r>
    </w:p>
    <w:p w:rsidR="006A5A95" w:rsidRDefault="006A5A95" w:rsidP="00E000B9">
      <w:pPr>
        <w:pStyle w:val="sourcecode"/>
      </w:pPr>
      <w:r>
        <w:t xml:space="preserve">  </w:t>
      </w:r>
    </w:p>
    <w:p w:rsidR="006A5A95" w:rsidRDefault="006A5A95" w:rsidP="00E000B9">
      <w:pPr>
        <w:pStyle w:val="sourcecode"/>
      </w:pPr>
      <w:r>
        <w:t xml:space="preserve">  // Create a jem; a copy of c0, call c1.</w:t>
      </w:r>
    </w:p>
    <w:p w:rsidR="006A5A95" w:rsidRDefault="006A5A95" w:rsidP="00E000B9">
      <w:pPr>
        <w:pStyle w:val="sourcecode"/>
      </w:pPr>
      <w:r>
        <w:t xml:space="preserve">  </w:t>
      </w:r>
    </w:p>
    <w:p w:rsidR="006A5A95" w:rsidRDefault="006A5A95" w:rsidP="00E000B9">
      <w:pPr>
        <w:pStyle w:val="sourcecode"/>
      </w:pPr>
      <w:r>
        <w:t xml:space="preserve">  pod_index_type lc1_pod = lposet.new_member(false);</w:t>
      </w:r>
    </w:p>
    <w:p w:rsidR="006A5A95" w:rsidRDefault="006A5A95" w:rsidP="00E000B9">
      <w:pPr>
        <w:pStyle w:val="sourcecode"/>
      </w:pPr>
      <w:r>
        <w:t xml:space="preserve">  lposet.put_member_name(lc1_pod, "c1", true);</w:t>
      </w:r>
    </w:p>
    <w:p w:rsidR="006A5A95" w:rsidRDefault="006A5A95" w:rsidP="00E000B9">
      <w:pPr>
        <w:pStyle w:val="sourcecode"/>
      </w:pPr>
      <w:r>
        <w:t xml:space="preserve">  lposet.delete_link(ls0_pod, lc0_pod);</w:t>
      </w:r>
    </w:p>
    <w:p w:rsidR="006A5A95" w:rsidRDefault="006A5A95" w:rsidP="00E000B9">
      <w:pPr>
        <w:pStyle w:val="sourcecode"/>
      </w:pPr>
      <w:r>
        <w:t xml:space="preserve">  lposet.new_link(ls0_pod, lc1_pod);</w:t>
      </w:r>
    </w:p>
    <w:p w:rsidR="006A5A95" w:rsidRDefault="006A5A95" w:rsidP="00E000B9">
      <w:pPr>
        <w:pStyle w:val="sourcecode"/>
      </w:pPr>
      <w:r>
        <w:t xml:space="preserve">  lposet.new_link(lc1_pod, lc0_pod);  </w:t>
      </w:r>
    </w:p>
    <w:p w:rsidR="006A5A95" w:rsidRDefault="006A5A95" w:rsidP="00E000B9">
      <w:pPr>
        <w:pStyle w:val="sourcecode"/>
      </w:pPr>
      <w:r>
        <w:t xml:space="preserve">  </w:t>
      </w:r>
    </w:p>
    <w:p w:rsidR="006A5A95" w:rsidRDefault="006A5A95" w:rsidP="00E000B9">
      <w:pPr>
        <w:pStyle w:val="sourcecode"/>
      </w:pPr>
      <w:r>
        <w:t xml:space="preserve">  // Output the finished poset to cout:</w:t>
      </w:r>
    </w:p>
    <w:p w:rsidR="006A5A95" w:rsidRDefault="006A5A95" w:rsidP="00E000B9">
      <w:pPr>
        <w:pStyle w:val="sourcecode"/>
      </w:pPr>
      <w:r>
        <w:t xml:space="preserve">  </w:t>
      </w:r>
    </w:p>
    <w:p w:rsidR="006A5A95" w:rsidRDefault="006A5A95" w:rsidP="00E000B9">
      <w:pPr>
        <w:pStyle w:val="sourcecode"/>
      </w:pPr>
      <w:r>
        <w:t xml:space="preserve">  cout &lt;&lt; lposet &lt;&lt; endl;</w:t>
      </w:r>
    </w:p>
    <w:p w:rsidR="006A5A95" w:rsidRDefault="006A5A95" w:rsidP="00E000B9">
      <w:pPr>
        <w:pStyle w:val="sourcecode"/>
      </w:pPr>
      <w:r>
        <w:t xml:space="preserve">  </w:t>
      </w:r>
    </w:p>
    <w:p w:rsidR="006A5A95" w:rsidRDefault="006A5A95" w:rsidP="00E000B9">
      <w:pPr>
        <w:pStyle w:val="sourcecode"/>
      </w:pPr>
      <w:r>
        <w:t xml:space="preserve">  // Delete c1.</w:t>
      </w:r>
    </w:p>
    <w:p w:rsidR="006A5A95" w:rsidRDefault="006A5A95" w:rsidP="00E000B9">
      <w:pPr>
        <w:pStyle w:val="sourcecode"/>
      </w:pPr>
      <w:r>
        <w:t xml:space="preserve">  </w:t>
      </w:r>
    </w:p>
    <w:p w:rsidR="006A5A95" w:rsidRDefault="006A5A95" w:rsidP="00E000B9">
      <w:pPr>
        <w:pStyle w:val="sourcecode"/>
      </w:pPr>
      <w:r>
        <w:t xml:space="preserve">  lposet.delete_link(lc1_pod, lc0_pod);</w:t>
      </w:r>
    </w:p>
    <w:p w:rsidR="006A5A95" w:rsidRDefault="006A5A95" w:rsidP="00E000B9">
      <w:pPr>
        <w:pStyle w:val="sourcecode"/>
      </w:pPr>
      <w:r>
        <w:t xml:space="preserve">  lposet.delete_link(ls0_pod, lc1_pod);</w:t>
      </w:r>
    </w:p>
    <w:p w:rsidR="006A5A95" w:rsidRDefault="006A5A95" w:rsidP="00E000B9">
      <w:pPr>
        <w:pStyle w:val="sourcecode"/>
      </w:pPr>
      <w:r>
        <w:t xml:space="preserve">  lposet.new_link(ls0_pod, lc0_pod);</w:t>
      </w:r>
    </w:p>
    <w:p w:rsidR="006A5A95" w:rsidRDefault="006A5A95" w:rsidP="00E000B9">
      <w:pPr>
        <w:pStyle w:val="sourcecode"/>
      </w:pPr>
      <w:r>
        <w:t xml:space="preserve">  lposet.delete_member(lc1_pod);</w:t>
      </w:r>
    </w:p>
    <w:p w:rsidR="006A5A95" w:rsidRDefault="006A5A95" w:rsidP="00E000B9">
      <w:pPr>
        <w:pStyle w:val="sourcecode"/>
      </w:pPr>
      <w:r>
        <w:t xml:space="preserve">  </w:t>
      </w:r>
    </w:p>
    <w:p w:rsidR="006A5A95" w:rsidRDefault="006A5A95" w:rsidP="00E000B9">
      <w:pPr>
        <w:pStyle w:val="sourcecode"/>
      </w:pPr>
      <w:r>
        <w:t xml:space="preserve">  // Exit:</w:t>
      </w:r>
    </w:p>
    <w:p w:rsidR="006A5A95" w:rsidRDefault="006A5A95" w:rsidP="00E000B9">
      <w:pPr>
        <w:pStyle w:val="sourcecode"/>
      </w:pPr>
      <w:r>
        <w:t xml:space="preserve">  </w:t>
      </w:r>
    </w:p>
    <w:p w:rsidR="006A5A95" w:rsidRDefault="006A5A95" w:rsidP="00E000B9">
      <w:pPr>
        <w:pStyle w:val="sourcecode"/>
      </w:pPr>
      <w:r>
        <w:t xml:space="preserve">  return 0;</w:t>
      </w:r>
    </w:p>
    <w:p w:rsidR="006A5A95" w:rsidRDefault="006A5A95" w:rsidP="00E000B9">
      <w:pPr>
        <w:pStyle w:val="sourcecode"/>
      </w:pPr>
      <w:r>
        <w:t>}</w:t>
      </w:r>
    </w:p>
    <w:p w:rsidR="006A5A95" w:rsidRDefault="006A5A95" w:rsidP="00E000B9">
      <w:pPr>
        <w:pStyle w:val="sourcecode"/>
      </w:pPr>
    </w:p>
    <w:p w:rsidR="006A5A95" w:rsidRDefault="006A5A95" w:rsidP="00E000B9">
      <w:r>
        <w:t>Make sure to run example9 before example10 and in the same directory so that example10 can find the file example9.hdf. The output from example10 is in the file example10.cout</w:t>
      </w:r>
    </w:p>
    <w:p w:rsidR="0044534C" w:rsidRDefault="008D682E" w:rsidP="00E000B9">
      <w:pPr>
        <w:pStyle w:val="Heading3"/>
      </w:pPr>
      <w:bookmarkStart w:id="10" w:name="_Ref350507955"/>
      <w:r>
        <w:t>Poset member h</w:t>
      </w:r>
      <w:r w:rsidR="0044534C">
        <w:t>andles</w:t>
      </w:r>
      <w:bookmarkEnd w:id="10"/>
    </w:p>
    <w:p w:rsidR="0044534C" w:rsidRDefault="0004012D" w:rsidP="00E000B9">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E000B9">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E000B9">
      <w:pPr>
        <w:pStyle w:val="dbcheading"/>
      </w:pPr>
      <w:r>
        <w:t>total_poset_member()</w:t>
      </w:r>
    </w:p>
    <w:p w:rsidR="00DA554B" w:rsidRDefault="00A829B1" w:rsidP="00E000B9">
      <w:pPr>
        <w:pStyle w:val="dbcdescription"/>
      </w:pPr>
      <w:r>
        <w:t>Default constructor; creates a new, unattached total_poset_member handle.</w:t>
      </w:r>
    </w:p>
    <w:p w:rsidR="00A829B1" w:rsidRDefault="00A829B1" w:rsidP="00E000B9">
      <w:r>
        <w:t xml:space="preserve">Once created, you can "attach" </w:t>
      </w:r>
      <w:r w:rsidR="00FD19D6">
        <w:t>a</w:t>
      </w:r>
      <w:r>
        <w:t xml:space="preserve"> handle to a state:</w:t>
      </w:r>
    </w:p>
    <w:p w:rsidR="00A829B1" w:rsidRDefault="00A829B1" w:rsidP="00E000B9">
      <w:pPr>
        <w:pStyle w:val="dbcheading"/>
      </w:pPr>
      <w:r>
        <w:t>void attach_to_state(const poset_state_handle * xhost, pod_index_type xindex)</w:t>
      </w:r>
    </w:p>
    <w:p w:rsidR="00A829B1" w:rsidRDefault="00A829B1" w:rsidP="00E000B9">
      <w:pPr>
        <w:pStyle w:val="dbcdescription"/>
      </w:pPr>
      <w:r>
        <w:t>Attach this handle to the state with index xindex in the current version of host xhost.</w:t>
      </w:r>
    </w:p>
    <w:p w:rsidR="00FD19D6" w:rsidRDefault="00FD19D6" w:rsidP="00E000B9">
      <w:r>
        <w:t>The attach_to_state function is available in several signatures for specifying the member to attach to by pod id, scoped id, name and some other variations, see the reference documentation.</w:t>
      </w:r>
    </w:p>
    <w:p w:rsidR="00FD19D6" w:rsidRDefault="00FD19D6" w:rsidP="00E000B9">
      <w:r>
        <w:t>You can combine the construction and attachment into a single step, also available in several signatures, for instance:</w:t>
      </w:r>
    </w:p>
    <w:p w:rsidR="00FD19D6" w:rsidRDefault="00FD19D6" w:rsidP="00E000B9">
      <w:pPr>
        <w:pStyle w:val="dbcheading"/>
      </w:pPr>
      <w:r>
        <w:t>total_poset_member(const poset_state_handle * xhost, pod_index_type xindex)</w:t>
      </w:r>
    </w:p>
    <w:p w:rsidR="00FD19D6" w:rsidRDefault="00FD19D6" w:rsidP="00E000B9">
      <w:pPr>
        <w:pStyle w:val="dbcdescription"/>
      </w:pPr>
      <w:r>
        <w:t>Creates a new total_poset_member handle attached to the member state with index xindex in xhost.</w:t>
      </w:r>
    </w:p>
    <w:p w:rsidR="00FD19D6" w:rsidRDefault="00FD19D6" w:rsidP="00E000B9">
      <w:r>
        <w:t>You detach a handle, so it is unattached again.</w:t>
      </w:r>
    </w:p>
    <w:p w:rsidR="00FD19D6" w:rsidRDefault="00FD19D6" w:rsidP="00E000B9">
      <w:pPr>
        <w:pStyle w:val="dbcheading"/>
      </w:pPr>
      <w:r>
        <w:t>void poset_component::detach_from_state()</w:t>
      </w:r>
    </w:p>
    <w:p w:rsidR="00E823E3" w:rsidRDefault="00FD19D6" w:rsidP="00E000B9">
      <w:pPr>
        <w:pStyle w:val="dbcdescription"/>
      </w:pPr>
      <w:r>
        <w:t>Detach this handle from its state, if any.</w:t>
      </w:r>
    </w:p>
    <w:p w:rsidR="00E823E3" w:rsidRDefault="00E823E3" w:rsidP="00E000B9">
      <w:r>
        <w:t>You can create a handle and a new jim state in a single step:</w:t>
      </w:r>
    </w:p>
    <w:p w:rsidR="00E823E3" w:rsidRDefault="00E823E3" w:rsidP="00E000B9">
      <w:pPr>
        <w:pStyle w:val="dbcheading"/>
      </w:pPr>
      <w:r>
        <w:t>total_poset_member(poset_state_handle* xhost, poset_dof_map* xdof_map=0, bool</w:t>
      </w:r>
    </w:p>
    <w:p w:rsidR="00E823E3" w:rsidRDefault="00E823E3" w:rsidP="00E000B9">
      <w:pPr>
        <w:pStyle w:val="dbcheading"/>
        <w:spacing w:before="0"/>
      </w:pPr>
      <w:r>
        <w:tab/>
      </w:r>
      <w:r>
        <w:tab/>
      </w:r>
      <w:r>
        <w:tab/>
      </w:r>
      <w:r>
        <w:tab/>
        <w:t>xcopy_dof_map=false, bool xauto_access=true)</w:t>
      </w:r>
    </w:p>
    <w:p w:rsidR="00E823E3" w:rsidRDefault="00E823E3" w:rsidP="00E000B9">
      <w:pPr>
        <w:pStyle w:val="dbcdescription"/>
      </w:pPr>
      <w:r>
        <w:t>Creates a new jim (join-irreducible member) attached to a new member state in xhost.</w:t>
      </w:r>
    </w:p>
    <w:p w:rsidR="00E823E3" w:rsidRDefault="00E823E3" w:rsidP="00E000B9">
      <w:r>
        <w:t>You can use an existing handle to create a new state, as usual with several signatures, for instance:</w:t>
      </w:r>
    </w:p>
    <w:p w:rsidR="00E823E3" w:rsidRDefault="00E823E3" w:rsidP="00E000B9">
      <w:pPr>
        <w:pStyle w:val="dbcheading"/>
      </w:pPr>
      <w:r>
        <w:t>void new_jim_state(poset_state_handle* xhost, poset_dof_map* xdof_map = 0,</w:t>
      </w:r>
    </w:p>
    <w:p w:rsidR="00E823E3" w:rsidRDefault="00E823E3" w:rsidP="00E000B9">
      <w:pPr>
        <w:pStyle w:val="dbcheading"/>
        <w:spacing w:before="0"/>
      </w:pPr>
      <w:r>
        <w:tab/>
      </w:r>
      <w:r>
        <w:tab/>
      </w:r>
      <w:r>
        <w:tab/>
      </w:r>
      <w:r>
        <w:tab/>
        <w:t xml:space="preserve">bool xcopy_dof_map = false, bool xauto_access = true ) </w:t>
      </w:r>
    </w:p>
    <w:p w:rsidR="00E823E3" w:rsidRDefault="00E823E3" w:rsidP="00E000B9">
      <w:pPr>
        <w:pStyle w:val="dbcdescription"/>
      </w:pPr>
      <w:r>
        <w:t>Creates a new jim (join-irreducible member) state in xhost and attaches this to it.</w:t>
      </w:r>
    </w:p>
    <w:p w:rsidR="00E823E3" w:rsidRDefault="00E823E3" w:rsidP="00E000B9">
      <w:r>
        <w:t>The poset member classes provides most of the operations we've already seen in the poset interface. For instance</w:t>
      </w:r>
      <w:r w:rsidR="007A782F">
        <w:t>:</w:t>
      </w:r>
    </w:p>
    <w:p w:rsidR="007A782F" w:rsidRDefault="007A782F" w:rsidP="00E000B9">
      <w:pPr>
        <w:pStyle w:val="dbcheading"/>
      </w:pPr>
      <w:r>
        <w:t>void create_cover_link(abstract_poset_member* xlesser)</w:t>
      </w:r>
    </w:p>
    <w:p w:rsidR="007A782F" w:rsidRDefault="007A782F" w:rsidP="00E000B9">
      <w:pPr>
        <w:pStyle w:val="dbcdescription"/>
      </w:pPr>
      <w:r>
        <w:t>Insert a link from this</w:t>
      </w:r>
      <w:r w:rsidRPr="007A782F">
        <w:t xml:space="preserve"> </w:t>
      </w:r>
      <w:r>
        <w:t>to lesser; make lesser &lt;= this.</w:t>
      </w:r>
    </w:p>
    <w:p w:rsidR="007A782F" w:rsidRDefault="007A782F" w:rsidP="00E000B9">
      <w:r>
        <w:t>and</w:t>
      </w:r>
    </w:p>
    <w:p w:rsidR="007A782F" w:rsidRDefault="007A782F" w:rsidP="00E000B9">
      <w:pPr>
        <w:pStyle w:val="dbcheading"/>
      </w:pPr>
      <w:r>
        <w:t>void delete_cover_link(abstract_poset_member* lesser)</w:t>
      </w:r>
    </w:p>
    <w:p w:rsidR="007A782F" w:rsidRDefault="007A782F" w:rsidP="00E000B9">
      <w:pPr>
        <w:pStyle w:val="dbcdescription"/>
      </w:pPr>
      <w:r>
        <w:t>Delete the link from this</w:t>
      </w:r>
      <w:r w:rsidRPr="007A782F">
        <w:t xml:space="preserve"> </w:t>
      </w:r>
      <w:r>
        <w:t>to lesser; make lesser incomparable to this.</w:t>
      </w:r>
    </w:p>
    <w:p w:rsidR="007A782F" w:rsidRDefault="007A782F" w:rsidP="00E000B9">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E000B9">
      <w:pPr>
        <w:pStyle w:val="dbcheading"/>
      </w:pPr>
      <w:r>
        <w:t xml:space="preserve">total_poset_member* total_poset_member::l_join(abstract_poset_member* other, </w:t>
      </w:r>
    </w:p>
    <w:p w:rsidR="006736B5" w:rsidRDefault="006736B5" w:rsidP="00E000B9">
      <w:pPr>
        <w:pStyle w:val="dbcheading"/>
        <w:spacing w:before="0"/>
      </w:pPr>
      <w:r>
        <w:tab/>
      </w:r>
      <w:r>
        <w:tab/>
      </w:r>
      <w:r>
        <w:tab/>
      </w:r>
      <w:r>
        <w:tab/>
      </w:r>
      <w:r>
        <w:tab/>
      </w:r>
      <w:r>
        <w:tab/>
        <w:t xml:space="preserve">bool xnew_jem = true) </w:t>
      </w:r>
    </w:p>
    <w:p w:rsidR="006736B5" w:rsidRDefault="006736B5" w:rsidP="00E000B9">
      <w:pPr>
        <w:pStyle w:val="dbcdescription"/>
      </w:pPr>
      <w:r>
        <w:t>Lattice join of this with other, auto-allocated version. The lattice join is the least upper bound in the lattice generated by the jims in the poset.</w:t>
      </w:r>
    </w:p>
    <w:p w:rsidR="006736B5" w:rsidRDefault="006736B5" w:rsidP="00E000B9">
      <w:pPr>
        <w:pStyle w:val="dbcheading"/>
      </w:pPr>
      <w:r>
        <w:t>total_poset_member* sheaf::total_poset_member::l_meet(abstract_poset_member* other,</w:t>
      </w:r>
    </w:p>
    <w:p w:rsidR="006736B5" w:rsidRDefault="006736B5" w:rsidP="00E000B9">
      <w:pPr>
        <w:pStyle w:val="dbcheading"/>
        <w:spacing w:before="0"/>
      </w:pPr>
      <w:r>
        <w:tab/>
      </w:r>
      <w:r>
        <w:tab/>
      </w:r>
      <w:r>
        <w:tab/>
      </w:r>
      <w:r>
        <w:tab/>
      </w:r>
      <w:r>
        <w:tab/>
      </w:r>
      <w:r>
        <w:tab/>
      </w:r>
      <w:r>
        <w:tab/>
      </w:r>
      <w:r>
        <w:tab/>
        <w:t xml:space="preserve">bool xnew_jem = true) </w:t>
      </w:r>
    </w:p>
    <w:p w:rsidR="006736B5" w:rsidRDefault="006736B5" w:rsidP="00E000B9">
      <w:pPr>
        <w:pStyle w:val="dbcdescription"/>
      </w:pPr>
      <w:r>
        <w:t>Lattice meet of this with other, auto-allocated version. The lattice meet is the greatest lower bound in the lattice generated by the jims in the poset.</w:t>
      </w:r>
    </w:p>
    <w:p w:rsidR="006736B5" w:rsidRDefault="006736B5" w:rsidP="00E000B9"/>
    <w:p w:rsidR="006736B5" w:rsidRDefault="006736B5" w:rsidP="00E000B9">
      <w:pPr>
        <w:pStyle w:val="Heading4"/>
      </w:pPr>
      <w:r>
        <w:t xml:space="preserve">Example </w:t>
      </w:r>
      <w:r w:rsidR="008F3984">
        <w:fldChar w:fldCharType="begin"/>
      </w:r>
      <w:r w:rsidR="008F3984">
        <w:instrText xml:space="preserve"> SEQ Example \* ARABIC </w:instrText>
      </w:r>
      <w:r w:rsidR="008F3984">
        <w:fldChar w:fldCharType="separate"/>
      </w:r>
      <w:r w:rsidR="001E4286">
        <w:rPr>
          <w:noProof/>
        </w:rPr>
        <w:t>11</w:t>
      </w:r>
      <w:r w:rsidR="008F3984">
        <w:rPr>
          <w:noProof/>
        </w:rPr>
        <w:fldChar w:fldCharType="end"/>
      </w:r>
      <w:r>
        <w:t>: Manipulating poset member with the poset_member interface.</w:t>
      </w:r>
    </w:p>
    <w:p w:rsidR="006E1BA5" w:rsidRDefault="006E1BA5" w:rsidP="00E000B9">
      <w:r>
        <w:t xml:space="preserve">We provide examples of the poset member handle interface by redoing </w:t>
      </w:r>
      <w:r w:rsidR="008F3984">
        <w:fldChar w:fldCharType="begin"/>
      </w:r>
      <w:r w:rsidR="008F3984">
        <w:instrText xml:space="preserve"> REF _Ref350551861 </w:instrText>
      </w:r>
      <w:r w:rsidR="008F3984">
        <w:fldChar w:fldCharType="separate"/>
      </w:r>
      <w:r w:rsidR="001E4286">
        <w:t xml:space="preserve">Example </w:t>
      </w:r>
      <w:r w:rsidR="001E4286">
        <w:rPr>
          <w:noProof/>
        </w:rPr>
        <w:t>10</w:t>
      </w:r>
      <w:r w:rsidR="008F3984">
        <w:rPr>
          <w:noProof/>
        </w:rPr>
        <w:fldChar w:fldCharType="end"/>
      </w:r>
      <w:r>
        <w:t xml:space="preserve"> using the poset member interface instead of the poset interface.</w:t>
      </w:r>
    </w:p>
    <w:p w:rsidR="006E1BA5" w:rsidRDefault="006E1BA5" w:rsidP="00E000B9">
      <w:pPr>
        <w:pStyle w:val="sourcecode"/>
      </w:pPr>
    </w:p>
    <w:p w:rsidR="006E1BA5" w:rsidRDefault="006E1BA5" w:rsidP="00E000B9">
      <w:pPr>
        <w:pStyle w:val="sourcecode"/>
      </w:pPr>
      <w:r>
        <w:t>#include "sheaves_namespace.h"</w:t>
      </w:r>
    </w:p>
    <w:p w:rsidR="006E1BA5" w:rsidRDefault="006E1BA5" w:rsidP="00E000B9">
      <w:pPr>
        <w:pStyle w:val="sourcecode"/>
      </w:pPr>
      <w:r>
        <w:t>#include "poset.h"</w:t>
      </w:r>
    </w:p>
    <w:p w:rsidR="006E1BA5" w:rsidRDefault="006E1BA5" w:rsidP="00E000B9">
      <w:pPr>
        <w:pStyle w:val="sourcecode"/>
      </w:pPr>
      <w:r>
        <w:t>#include "poset_dof_map.h"</w:t>
      </w:r>
    </w:p>
    <w:p w:rsidR="006E1BA5" w:rsidRDefault="006E1BA5" w:rsidP="00E000B9">
      <w:pPr>
        <w:pStyle w:val="sourcecode"/>
      </w:pPr>
      <w:r>
        <w:t>#include "std_iostream.h"</w:t>
      </w:r>
    </w:p>
    <w:p w:rsidR="006E1BA5" w:rsidRDefault="006E1BA5" w:rsidP="00E000B9">
      <w:pPr>
        <w:pStyle w:val="sourcecode"/>
      </w:pPr>
      <w:r>
        <w:t>#include "storage_agent.h"</w:t>
      </w:r>
    </w:p>
    <w:p w:rsidR="006E1BA5" w:rsidRDefault="006E1BA5" w:rsidP="00E000B9">
      <w:pPr>
        <w:pStyle w:val="sourcecode"/>
      </w:pPr>
      <w:r>
        <w:t>#include "total_poset_member.h"</w:t>
      </w:r>
    </w:p>
    <w:p w:rsidR="006E1BA5" w:rsidRDefault="006E1BA5" w:rsidP="00E000B9">
      <w:pPr>
        <w:pStyle w:val="sourcecode"/>
      </w:pPr>
    </w:p>
    <w:p w:rsidR="006E1BA5" w:rsidRDefault="006E1BA5" w:rsidP="00E000B9">
      <w:pPr>
        <w:pStyle w:val="sourcecode"/>
      </w:pPr>
      <w:r>
        <w:t>using namespace sheaf;</w:t>
      </w:r>
    </w:p>
    <w:p w:rsidR="006E1BA5" w:rsidRDefault="006E1BA5" w:rsidP="00E000B9">
      <w:pPr>
        <w:pStyle w:val="sourcecode"/>
      </w:pPr>
    </w:p>
    <w:p w:rsidR="006E1BA5" w:rsidRDefault="006E1BA5" w:rsidP="00E000B9">
      <w:pPr>
        <w:pStyle w:val="sourcecode"/>
      </w:pPr>
      <w:r>
        <w:t>int main( int argc, char* argv[])</w:t>
      </w:r>
    </w:p>
    <w:p w:rsidR="006E1BA5" w:rsidRDefault="006E1BA5" w:rsidP="00E000B9">
      <w:pPr>
        <w:pStyle w:val="sourcecode"/>
      </w:pPr>
      <w:r>
        <w:t xml:space="preserve">{  </w:t>
      </w:r>
    </w:p>
    <w:p w:rsidR="006E1BA5" w:rsidRDefault="006E1BA5" w:rsidP="00E000B9">
      <w:pPr>
        <w:pStyle w:val="sourcecode"/>
      </w:pPr>
      <w:r>
        <w:t xml:space="preserve">  cout &lt;&lt; "SheafSystemProgrammersGuide Example11:" &lt;&lt; endl;</w:t>
      </w:r>
    </w:p>
    <w:p w:rsidR="006E1BA5" w:rsidRDefault="006E1BA5" w:rsidP="00E000B9">
      <w:pPr>
        <w:pStyle w:val="sourcecode"/>
      </w:pPr>
      <w:r>
        <w:t xml:space="preserve">  </w:t>
      </w:r>
    </w:p>
    <w:p w:rsidR="006E1BA5" w:rsidRDefault="006E1BA5" w:rsidP="00E000B9">
      <w:pPr>
        <w:pStyle w:val="sourcecode"/>
      </w:pPr>
      <w:r>
        <w:t xml:space="preserve">  // Create a namespace.</w:t>
      </w:r>
    </w:p>
    <w:p w:rsidR="006E1BA5" w:rsidRDefault="006E1BA5" w:rsidP="00E000B9">
      <w:pPr>
        <w:pStyle w:val="sourcecode"/>
      </w:pPr>
      <w:r>
        <w:t xml:space="preserve">  </w:t>
      </w:r>
    </w:p>
    <w:p w:rsidR="006E1BA5" w:rsidRDefault="006E1BA5" w:rsidP="00E000B9">
      <w:pPr>
        <w:pStyle w:val="sourcecode"/>
      </w:pPr>
      <w:r>
        <w:t xml:space="preserve">  sheaves_namespace lns("Example11");</w:t>
      </w:r>
    </w:p>
    <w:p w:rsidR="006E1BA5" w:rsidRDefault="006E1BA5" w:rsidP="00E000B9">
      <w:pPr>
        <w:pStyle w:val="sourcecode"/>
      </w:pPr>
      <w:r>
        <w:t xml:space="preserve">  </w:t>
      </w:r>
    </w:p>
    <w:p w:rsidR="006E1BA5" w:rsidRDefault="006E1BA5" w:rsidP="00E000B9">
      <w:pPr>
        <w:pStyle w:val="sourcecode"/>
      </w:pPr>
      <w:r>
        <w:t xml:space="preserve">  // Populate the namespace from the file we wrote in example9.</w:t>
      </w:r>
    </w:p>
    <w:p w:rsidR="006E1BA5" w:rsidRDefault="006E1BA5" w:rsidP="00E000B9">
      <w:pPr>
        <w:pStyle w:val="sourcecode"/>
      </w:pPr>
      <w:r>
        <w:t xml:space="preserve">  // Retrieves the simple_poset example.</w:t>
      </w:r>
    </w:p>
    <w:p w:rsidR="006E1BA5" w:rsidRDefault="006E1BA5" w:rsidP="00E000B9">
      <w:pPr>
        <w:pStyle w:val="sourcecode"/>
      </w:pPr>
      <w:r>
        <w:t xml:space="preserve">  </w:t>
      </w:r>
    </w:p>
    <w:p w:rsidR="006E1BA5" w:rsidRDefault="006E1BA5" w:rsidP="00E000B9">
      <w:pPr>
        <w:pStyle w:val="sourcecode"/>
      </w:pPr>
      <w:r>
        <w:t xml:space="preserve">  storage_agent lsa("example9.hdf", sheaf_file::READ_ONLY);</w:t>
      </w:r>
    </w:p>
    <w:p w:rsidR="006E1BA5" w:rsidRDefault="006E1BA5" w:rsidP="00E000B9">
      <w:pPr>
        <w:pStyle w:val="sourcecode"/>
      </w:pPr>
      <w:r>
        <w:t xml:space="preserve">  lsa.read_entire(lns);</w:t>
      </w:r>
    </w:p>
    <w:p w:rsidR="006E1BA5" w:rsidRDefault="006E1BA5" w:rsidP="00E000B9">
      <w:pPr>
        <w:pStyle w:val="sourcecode"/>
      </w:pPr>
      <w:r>
        <w:t xml:space="preserve">  </w:t>
      </w:r>
    </w:p>
    <w:p w:rsidR="006E1BA5" w:rsidRDefault="006E1BA5" w:rsidP="00E000B9">
      <w:pPr>
        <w:pStyle w:val="sourcecode"/>
      </w:pPr>
      <w:r>
        <w:t xml:space="preserve">  // Get a reference to the poset "simple_poset".</w:t>
      </w:r>
    </w:p>
    <w:p w:rsidR="006E1BA5" w:rsidRDefault="006E1BA5" w:rsidP="00E000B9">
      <w:pPr>
        <w:pStyle w:val="sourcecode"/>
      </w:pPr>
      <w:r>
        <w:t xml:space="preserve">  </w:t>
      </w:r>
    </w:p>
    <w:p w:rsidR="006E1BA5" w:rsidRDefault="006E1BA5" w:rsidP="00E000B9">
      <w:pPr>
        <w:pStyle w:val="sourcecode"/>
      </w:pPr>
      <w:r>
        <w:t xml:space="preserve">  poset_path lpath("simple_poset");</w:t>
      </w:r>
    </w:p>
    <w:p w:rsidR="006E1BA5" w:rsidRDefault="006E1BA5" w:rsidP="00E000B9">
      <w:pPr>
        <w:pStyle w:val="sourcecode"/>
      </w:pPr>
      <w:r>
        <w:t xml:space="preserve">  poset&amp; lposet = lns.member_poset&lt;poset&gt;(lpath, true);</w:t>
      </w:r>
    </w:p>
    <w:p w:rsidR="006E1BA5" w:rsidRDefault="006E1BA5" w:rsidP="00E000B9">
      <w:pPr>
        <w:pStyle w:val="sourcecode"/>
      </w:pPr>
      <w:r>
        <w:t xml:space="preserve">  </w:t>
      </w:r>
    </w:p>
    <w:p w:rsidR="006E1BA5" w:rsidRDefault="006E1BA5" w:rsidP="00E000B9">
      <w:pPr>
        <w:pStyle w:val="sourcecode"/>
      </w:pPr>
      <w:r>
        <w:t xml:space="preserve">  // Create an unattached handle.</w:t>
      </w:r>
    </w:p>
    <w:p w:rsidR="006E1BA5" w:rsidRDefault="006E1BA5" w:rsidP="00E000B9">
      <w:pPr>
        <w:pStyle w:val="sourcecode"/>
      </w:pPr>
      <w:r>
        <w:t xml:space="preserve">  </w:t>
      </w:r>
    </w:p>
    <w:p w:rsidR="006E1BA5" w:rsidRDefault="006E1BA5" w:rsidP="00E000B9">
      <w:pPr>
        <w:pStyle w:val="sourcecode"/>
      </w:pPr>
      <w:r>
        <w:t xml:space="preserve">  total_poset_member lmbr;</w:t>
      </w:r>
    </w:p>
    <w:p w:rsidR="006E1BA5" w:rsidRDefault="006E1BA5" w:rsidP="00E000B9">
      <w:pPr>
        <w:pStyle w:val="sourcecode"/>
      </w:pPr>
      <w:r>
        <w:t xml:space="preserve">  cout &lt;&lt; "lmbr is_attached() = " &lt;&lt; boolalpha &lt;&lt; lmbr.is_attached();</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Attach it to the top member of our poset.</w:t>
      </w:r>
    </w:p>
    <w:p w:rsidR="006E1BA5" w:rsidRDefault="006E1BA5" w:rsidP="00E000B9">
      <w:pPr>
        <w:pStyle w:val="sourcecode"/>
      </w:pPr>
      <w:r>
        <w:t xml:space="preserve">  </w:t>
      </w:r>
    </w:p>
    <w:p w:rsidR="006E1BA5" w:rsidRDefault="006E1BA5" w:rsidP="00E000B9">
      <w:pPr>
        <w:pStyle w:val="sourcecode"/>
      </w:pPr>
      <w:r>
        <w:t xml:space="preserve">  lmbr.attach_to_state(&amp;lposet, TOP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Reattach it to the bottom member.</w:t>
      </w:r>
    </w:p>
    <w:p w:rsidR="006E1BA5" w:rsidRDefault="006E1BA5" w:rsidP="00E000B9">
      <w:pPr>
        <w:pStyle w:val="sourcecode"/>
      </w:pPr>
      <w:r>
        <w:t xml:space="preserve">  </w:t>
      </w:r>
    </w:p>
    <w:p w:rsidR="006E1BA5" w:rsidRDefault="006E1BA5" w:rsidP="00E000B9">
      <w:pPr>
        <w:pStyle w:val="sourcecode"/>
      </w:pPr>
      <w:r>
        <w:t xml:space="preserve">  lmbr.attach_to_state(&amp;lposet, BOTTOM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Unattach it.</w:t>
      </w:r>
    </w:p>
    <w:p w:rsidR="006E1BA5" w:rsidRDefault="006E1BA5" w:rsidP="00E000B9">
      <w:pPr>
        <w:pStyle w:val="sourcecode"/>
      </w:pPr>
      <w:r>
        <w:t xml:space="preserve">  </w:t>
      </w:r>
    </w:p>
    <w:p w:rsidR="006E1BA5" w:rsidRDefault="006E1BA5" w:rsidP="00E000B9">
      <w:pPr>
        <w:pStyle w:val="sourcecode"/>
      </w:pPr>
      <w:r>
        <w:t xml:space="preserve">  lmbr.detach_from_state();</w:t>
      </w:r>
    </w:p>
    <w:p w:rsidR="006E1BA5" w:rsidRDefault="006E1BA5" w:rsidP="00E000B9">
      <w:pPr>
        <w:pStyle w:val="sourcecode"/>
      </w:pPr>
      <w:r>
        <w:t xml:space="preserve">  cout &lt;&lt; "lmbr is_attached() = " &lt;&lt; lmbr.is_attached() &lt;&lt; endl;</w:t>
      </w:r>
    </w:p>
    <w:p w:rsidR="006E1BA5" w:rsidRDefault="006E1BA5" w:rsidP="00E000B9">
      <w:pPr>
        <w:pStyle w:val="sourcecode"/>
      </w:pPr>
      <w:r>
        <w:t xml:space="preserve">  </w:t>
      </w:r>
    </w:p>
    <w:p w:rsidR="006E1BA5" w:rsidRDefault="006E1BA5" w:rsidP="00E000B9">
      <w:pPr>
        <w:pStyle w:val="sourcecode"/>
      </w:pPr>
      <w:r>
        <w:t xml:space="preserve">  // Allow creation of jims.</w:t>
      </w:r>
    </w:p>
    <w:p w:rsidR="006E1BA5" w:rsidRDefault="006E1BA5" w:rsidP="00E000B9">
      <w:pPr>
        <w:pStyle w:val="sourcecode"/>
      </w:pPr>
      <w:r>
        <w:t xml:space="preserve">  </w:t>
      </w:r>
    </w:p>
    <w:p w:rsidR="006E1BA5" w:rsidRDefault="006E1BA5" w:rsidP="00E000B9">
      <w:pPr>
        <w:pStyle w:val="sourcecode"/>
      </w:pPr>
      <w:r>
        <w:t xml:space="preserve">  lposet.begin_jim_edit_mode(true);</w:t>
      </w:r>
    </w:p>
    <w:p w:rsidR="006E1BA5" w:rsidRDefault="006E1BA5" w:rsidP="00E000B9">
      <w:pPr>
        <w:pStyle w:val="sourcecode"/>
      </w:pPr>
      <w:r>
        <w:t xml:space="preserve">  </w:t>
      </w:r>
    </w:p>
    <w:p w:rsidR="006E1BA5" w:rsidRDefault="006E1BA5" w:rsidP="00E000B9">
      <w:pPr>
        <w:pStyle w:val="sourcecode"/>
      </w:pPr>
      <w:r>
        <w:t xml:space="preserve">  // Create jims for the two vertices and the segment.</w:t>
      </w:r>
    </w:p>
    <w:p w:rsidR="006E1BA5" w:rsidRDefault="006E1BA5" w:rsidP="00E000B9">
      <w:pPr>
        <w:pStyle w:val="sourcecode"/>
      </w:pPr>
      <w:r>
        <w:t xml:space="preserve">  </w:t>
      </w:r>
    </w:p>
    <w:p w:rsidR="006E1BA5" w:rsidRDefault="006E1BA5" w:rsidP="00E000B9">
      <w:pPr>
        <w:pStyle w:val="sourcecode"/>
      </w:pPr>
      <w:r>
        <w:t xml:space="preserve">  total_poset_member lv0(&amp;lposet);</w:t>
      </w:r>
    </w:p>
    <w:p w:rsidR="006E1BA5" w:rsidRDefault="006E1BA5" w:rsidP="00E000B9">
      <w:pPr>
        <w:pStyle w:val="sourcecode"/>
      </w:pPr>
      <w:r>
        <w:t xml:space="preserve">  total_poset_member lv1(&amp;lposet);</w:t>
      </w:r>
    </w:p>
    <w:p w:rsidR="006E1BA5" w:rsidRDefault="006E1BA5" w:rsidP="00E000B9">
      <w:pPr>
        <w:pStyle w:val="sourcecode"/>
      </w:pPr>
      <w:r>
        <w:t xml:space="preserve">  total_poset_member ls0(&amp;lposet);  </w:t>
      </w:r>
    </w:p>
    <w:p w:rsidR="006E1BA5" w:rsidRDefault="006E1BA5" w:rsidP="00E000B9">
      <w:pPr>
        <w:pStyle w:val="sourcecode"/>
      </w:pPr>
      <w:r>
        <w:t xml:space="preserve">  </w:t>
      </w:r>
    </w:p>
    <w:p w:rsidR="006E1BA5" w:rsidRDefault="006E1BA5" w:rsidP="00E000B9">
      <w:pPr>
        <w:pStyle w:val="sourcecode"/>
      </w:pPr>
      <w:r>
        <w:t xml:space="preserve">  // Make the segment cover the vertices.</w:t>
      </w:r>
    </w:p>
    <w:p w:rsidR="006E1BA5" w:rsidRDefault="006E1BA5" w:rsidP="00E000B9">
      <w:pPr>
        <w:pStyle w:val="sourcecode"/>
      </w:pPr>
      <w:r>
        <w:t xml:space="preserve">  </w:t>
      </w:r>
    </w:p>
    <w:p w:rsidR="006E1BA5" w:rsidRDefault="006E1BA5" w:rsidP="00E000B9">
      <w:pPr>
        <w:pStyle w:val="sourcecode"/>
      </w:pPr>
      <w:r>
        <w:t xml:space="preserve">  ls0.create_cover_link(&amp;lv0);</w:t>
      </w:r>
    </w:p>
    <w:p w:rsidR="006E1BA5" w:rsidRDefault="006E1BA5" w:rsidP="00E000B9">
      <w:pPr>
        <w:pStyle w:val="sourcecode"/>
      </w:pPr>
      <w:r>
        <w:t xml:space="preserve">  ls0.create_cover_link(&amp;lv1);</w:t>
      </w:r>
    </w:p>
    <w:p w:rsidR="006E1BA5" w:rsidRDefault="006E1BA5" w:rsidP="00E000B9">
      <w:pPr>
        <w:pStyle w:val="sourcecode"/>
      </w:pPr>
      <w:r>
        <w:t xml:space="preserve">  </w:t>
      </w:r>
    </w:p>
    <w:p w:rsidR="006E1BA5" w:rsidRDefault="006E1BA5" w:rsidP="00E000B9">
      <w:pPr>
        <w:pStyle w:val="sourcecode"/>
      </w:pPr>
      <w:r>
        <w:t xml:space="preserve">  // Top covers the segment.</w:t>
      </w:r>
    </w:p>
    <w:p w:rsidR="006E1BA5" w:rsidRDefault="006E1BA5" w:rsidP="00E000B9">
      <w:pPr>
        <w:pStyle w:val="sourcecode"/>
      </w:pPr>
      <w:r>
        <w:t xml:space="preserve">  </w:t>
      </w:r>
    </w:p>
    <w:p w:rsidR="006E1BA5" w:rsidRDefault="006E1BA5" w:rsidP="00E000B9">
      <w:pPr>
        <w:pStyle w:val="sourcecode"/>
      </w:pPr>
      <w:r>
        <w:t xml:space="preserve">  lposet.top().create_cover_link(&amp;ls0);</w:t>
      </w:r>
    </w:p>
    <w:p w:rsidR="006E1BA5" w:rsidRDefault="006E1BA5" w:rsidP="00E000B9">
      <w:pPr>
        <w:pStyle w:val="sourcecode"/>
      </w:pPr>
      <w:r>
        <w:t xml:space="preserve">  </w:t>
      </w:r>
    </w:p>
    <w:p w:rsidR="006E1BA5" w:rsidRDefault="006E1BA5" w:rsidP="00E000B9">
      <w:pPr>
        <w:pStyle w:val="sourcecode"/>
      </w:pPr>
      <w:r>
        <w:t xml:space="preserve">  // The vertices cover bottom.</w:t>
      </w:r>
    </w:p>
    <w:p w:rsidR="006E1BA5" w:rsidRDefault="006E1BA5" w:rsidP="00E000B9">
      <w:pPr>
        <w:pStyle w:val="sourcecode"/>
      </w:pPr>
      <w:r>
        <w:t xml:space="preserve">  </w:t>
      </w:r>
    </w:p>
    <w:p w:rsidR="006E1BA5" w:rsidRDefault="006E1BA5" w:rsidP="00E000B9">
      <w:pPr>
        <w:pStyle w:val="sourcecode"/>
      </w:pPr>
      <w:r>
        <w:t xml:space="preserve">  lv0.create_cover_link(&amp;lposet.bottom());</w:t>
      </w:r>
    </w:p>
    <w:p w:rsidR="006E1BA5" w:rsidRDefault="006E1BA5" w:rsidP="00E000B9">
      <w:pPr>
        <w:pStyle w:val="sourcecode"/>
      </w:pPr>
      <w:r>
        <w:t xml:space="preserve">  lv1.create_cover_link(&amp;lposet.bottom());</w:t>
      </w:r>
    </w:p>
    <w:p w:rsidR="006E1BA5" w:rsidRDefault="006E1BA5" w:rsidP="00E000B9">
      <w:pPr>
        <w:pStyle w:val="sourcecode"/>
      </w:pPr>
      <w:r>
        <w:t xml:space="preserve">  </w:t>
      </w:r>
    </w:p>
    <w:p w:rsidR="006E1BA5" w:rsidRDefault="006E1BA5" w:rsidP="00E000B9">
      <w:pPr>
        <w:pStyle w:val="sourcecode"/>
      </w:pPr>
      <w:r>
        <w:t xml:space="preserve">  // We're finished creating and linking jims.</w:t>
      </w:r>
    </w:p>
    <w:p w:rsidR="006E1BA5" w:rsidRDefault="006E1BA5" w:rsidP="00E000B9">
      <w:pPr>
        <w:pStyle w:val="sourcecode"/>
      </w:pPr>
      <w:r>
        <w:t xml:space="preserve">  </w:t>
      </w:r>
    </w:p>
    <w:p w:rsidR="006E1BA5" w:rsidRDefault="006E1BA5" w:rsidP="00E000B9">
      <w:pPr>
        <w:pStyle w:val="sourcecode"/>
      </w:pPr>
      <w:r>
        <w:t xml:space="preserve">  lposet.end_jim_edit_mode();</w:t>
      </w:r>
    </w:p>
    <w:p w:rsidR="006E1BA5" w:rsidRDefault="006E1BA5" w:rsidP="00E000B9">
      <w:pPr>
        <w:pStyle w:val="sourcecode"/>
      </w:pPr>
      <w:r>
        <w:t xml:space="preserve">  </w:t>
      </w:r>
    </w:p>
    <w:p w:rsidR="006E1BA5" w:rsidRDefault="006E1BA5" w:rsidP="00E000B9">
      <w:pPr>
        <w:pStyle w:val="sourcecode"/>
      </w:pPr>
      <w:r>
        <w:t xml:space="preserve">  // Give each jim a name..</w:t>
      </w:r>
    </w:p>
    <w:p w:rsidR="006E1BA5" w:rsidRDefault="006E1BA5" w:rsidP="00E000B9">
      <w:pPr>
        <w:pStyle w:val="sourcecode"/>
      </w:pPr>
      <w:r>
        <w:t xml:space="preserve">  </w:t>
      </w:r>
    </w:p>
    <w:p w:rsidR="006E1BA5" w:rsidRDefault="006E1BA5" w:rsidP="00E000B9">
      <w:pPr>
        <w:pStyle w:val="sourcecode"/>
      </w:pPr>
      <w:r>
        <w:t xml:space="preserve">  lv0.put_name("v0", true, true);</w:t>
      </w:r>
    </w:p>
    <w:p w:rsidR="006E1BA5" w:rsidRDefault="006E1BA5" w:rsidP="00E000B9">
      <w:pPr>
        <w:pStyle w:val="sourcecode"/>
      </w:pPr>
      <w:r>
        <w:t xml:space="preserve">  lv1.put_name("v1", true, true);</w:t>
      </w:r>
    </w:p>
    <w:p w:rsidR="006E1BA5" w:rsidRDefault="006E1BA5" w:rsidP="00E000B9">
      <w:pPr>
        <w:pStyle w:val="sourcecode"/>
      </w:pPr>
      <w:r>
        <w:t xml:space="preserve">  ls0.put_name("s0", true, true);  </w:t>
      </w:r>
    </w:p>
    <w:p w:rsidR="006E1BA5" w:rsidRDefault="006E1BA5" w:rsidP="00E000B9">
      <w:pPr>
        <w:pStyle w:val="sourcecode"/>
      </w:pPr>
      <w:r>
        <w:t xml:space="preserve">  </w:t>
      </w:r>
    </w:p>
    <w:p w:rsidR="006E1BA5" w:rsidRDefault="006E1BA5" w:rsidP="00E000B9">
      <w:pPr>
        <w:pStyle w:val="sourcecode"/>
      </w:pPr>
      <w:r>
        <w:t xml:space="preserve">  // Print the names to cout.</w:t>
      </w:r>
    </w:p>
    <w:p w:rsidR="006E1BA5" w:rsidRDefault="006E1BA5" w:rsidP="00E000B9">
      <w:pPr>
        <w:pStyle w:val="sourcecode"/>
      </w:pPr>
      <w:r>
        <w:t xml:space="preserve">  </w:t>
      </w:r>
    </w:p>
    <w:p w:rsidR="006E1BA5" w:rsidRDefault="006E1BA5" w:rsidP="00E000B9">
      <w:pPr>
        <w:pStyle w:val="sourcecode"/>
      </w:pPr>
      <w:r>
        <w:t xml:space="preserve">  cout &lt;&lt; lv0.name() &lt;&lt; endl;</w:t>
      </w:r>
    </w:p>
    <w:p w:rsidR="006E1BA5" w:rsidRDefault="006E1BA5" w:rsidP="00E000B9">
      <w:pPr>
        <w:pStyle w:val="sourcecode"/>
      </w:pPr>
      <w:r>
        <w:t xml:space="preserve">  cout &lt;&lt; lv1.name() &lt;&lt; endl;</w:t>
      </w:r>
    </w:p>
    <w:p w:rsidR="006E1BA5" w:rsidRDefault="006E1BA5" w:rsidP="00E000B9">
      <w:pPr>
        <w:pStyle w:val="sourcecode"/>
      </w:pPr>
      <w:r>
        <w:t xml:space="preserve">  cout &lt;&lt; ls0.name() &lt;&lt; endl;</w:t>
      </w:r>
    </w:p>
    <w:p w:rsidR="006E1BA5" w:rsidRDefault="006E1BA5" w:rsidP="00E000B9">
      <w:pPr>
        <w:pStyle w:val="sourcecode"/>
      </w:pPr>
      <w:r>
        <w:t xml:space="preserve">  </w:t>
      </w:r>
    </w:p>
    <w:p w:rsidR="006E1BA5" w:rsidRDefault="006E1BA5" w:rsidP="00E000B9">
      <w:pPr>
        <w:pStyle w:val="sourcecode"/>
      </w:pPr>
      <w:r>
        <w:t xml:space="preserve">  // Get the row attribute id space and pod and scoped ids</w:t>
      </w:r>
    </w:p>
    <w:p w:rsidR="006E1BA5" w:rsidRDefault="006E1BA5" w:rsidP="00E000B9">
      <w:pPr>
        <w:pStyle w:val="sourcecode"/>
      </w:pPr>
      <w:r>
        <w:t xml:space="preserve">  // for the only attribute.</w:t>
      </w:r>
    </w:p>
    <w:p w:rsidR="006E1BA5" w:rsidRDefault="006E1BA5" w:rsidP="00E000B9">
      <w:pPr>
        <w:pStyle w:val="sourcecode"/>
      </w:pPr>
      <w:r>
        <w:t xml:space="preserve">  </w:t>
      </w:r>
    </w:p>
    <w:p w:rsidR="006E1BA5" w:rsidRDefault="006E1BA5" w:rsidP="00E000B9">
      <w:pPr>
        <w:pStyle w:val="sourcecode"/>
      </w:pPr>
      <w:r>
        <w:t xml:space="preserve">  const index_space_handle&amp; latt_id_space = </w:t>
      </w:r>
      <w:r>
        <w:tab/>
        <w:t xml:space="preserve">lposet.schema().dof_id_space(false); </w:t>
      </w:r>
    </w:p>
    <w:p w:rsidR="006E1BA5" w:rsidRDefault="006E1BA5" w:rsidP="00E000B9">
      <w:pPr>
        <w:pStyle w:val="sourcecode"/>
      </w:pPr>
      <w:r>
        <w:t xml:space="preserve">  pod_index_type latt_pod = </w:t>
      </w:r>
      <w:r>
        <w:tab/>
        <w:t>lposet.schema().dof_id_space(false).begin();</w:t>
      </w:r>
    </w:p>
    <w:p w:rsidR="006E1BA5" w:rsidRDefault="006E1BA5" w:rsidP="00E000B9">
      <w:pPr>
        <w:pStyle w:val="sourcecode"/>
      </w:pPr>
      <w:r>
        <w:t xml:space="preserve">  scoped_index latt_id(lposet.schema().dof_id_space(false), latt_pod);</w:t>
      </w:r>
    </w:p>
    <w:p w:rsidR="006E1BA5" w:rsidRDefault="006E1BA5" w:rsidP="00E000B9">
      <w:pPr>
        <w:pStyle w:val="sourcecode"/>
      </w:pPr>
      <w:r>
        <w:t xml:space="preserve">  </w:t>
      </w:r>
    </w:p>
    <w:p w:rsidR="006E1BA5" w:rsidRDefault="006E1BA5" w:rsidP="00E000B9">
      <w:pPr>
        <w:pStyle w:val="sourcecode"/>
      </w:pPr>
      <w:r>
        <w:t xml:space="preserve">  // Set attributes for v0, v1, and s0 relying on conversions.</w:t>
      </w:r>
    </w:p>
    <w:p w:rsidR="006E1BA5" w:rsidRDefault="006E1BA5" w:rsidP="00E000B9">
      <w:pPr>
        <w:pStyle w:val="sourcecode"/>
      </w:pPr>
      <w:r>
        <w:t xml:space="preserve">  </w:t>
      </w:r>
    </w:p>
    <w:p w:rsidR="006E1BA5" w:rsidRDefault="006E1BA5" w:rsidP="00E000B9">
      <w:pPr>
        <w:pStyle w:val="sourcecode"/>
      </w:pPr>
      <w:r>
        <w:t xml:space="preserve">  lv0.dof_map(true).put_dof(latt_pod, int(0));</w:t>
      </w:r>
    </w:p>
    <w:p w:rsidR="006E1BA5" w:rsidRDefault="006E1BA5" w:rsidP="00E000B9">
      <w:pPr>
        <w:pStyle w:val="sourcecode"/>
      </w:pPr>
      <w:r>
        <w:t xml:space="preserve">  lv1.dof_map(true).put_dof(latt_pod, int(0));</w:t>
      </w:r>
    </w:p>
    <w:p w:rsidR="006E1BA5" w:rsidRDefault="006E1BA5" w:rsidP="00E000B9">
      <w:pPr>
        <w:pStyle w:val="sourcecode"/>
      </w:pPr>
      <w:r>
        <w:t xml:space="preserve">  ls0.dof_map(true).put_dof(latt_pod, int(1));</w:t>
      </w:r>
    </w:p>
    <w:p w:rsidR="006E1BA5" w:rsidRDefault="006E1BA5" w:rsidP="00E000B9">
      <w:pPr>
        <w:pStyle w:val="sourcecode"/>
      </w:pPr>
      <w:r>
        <w:t xml:space="preserve">  </w:t>
      </w:r>
    </w:p>
    <w:p w:rsidR="006E1BA5" w:rsidRDefault="006E1BA5" w:rsidP="00E000B9">
      <w:pPr>
        <w:pStyle w:val="sourcecode"/>
      </w:pPr>
      <w:r>
        <w:t xml:space="preserve">  // Get attributes back and write them to cout.</w:t>
      </w:r>
    </w:p>
    <w:p w:rsidR="006E1BA5" w:rsidRDefault="006E1BA5" w:rsidP="00E000B9">
      <w:pPr>
        <w:pStyle w:val="sourcecode"/>
      </w:pPr>
      <w:r>
        <w:t xml:space="preserve">  </w:t>
      </w:r>
    </w:p>
    <w:p w:rsidR="006E1BA5" w:rsidRDefault="006E1BA5" w:rsidP="00E000B9">
      <w:pPr>
        <w:pStyle w:val="sourcecode"/>
      </w:pPr>
      <w:r>
        <w:t xml:space="preserve">  int lv0_dim = lv0.dof_map(false).dof(latt_pod);</w:t>
      </w:r>
    </w:p>
    <w:p w:rsidR="006E1BA5" w:rsidRDefault="006E1BA5" w:rsidP="00E000B9">
      <w:pPr>
        <w:pStyle w:val="sourcecode"/>
      </w:pPr>
      <w:r>
        <w:t xml:space="preserve">  int lv1_dim = lv1.dof_map(false).dof(latt_pod);</w:t>
      </w:r>
    </w:p>
    <w:p w:rsidR="006E1BA5" w:rsidRDefault="006E1BA5" w:rsidP="00E000B9">
      <w:pPr>
        <w:pStyle w:val="sourcecode"/>
      </w:pPr>
      <w:r>
        <w:t xml:space="preserve">  int ls0_dim = ls0.dof_map(false).dof(latt_pod);</w:t>
      </w:r>
    </w:p>
    <w:p w:rsidR="006E1BA5" w:rsidRDefault="006E1BA5" w:rsidP="00E000B9">
      <w:pPr>
        <w:pStyle w:val="sourcecode"/>
      </w:pPr>
      <w:r>
        <w:t xml:space="preserve">  </w:t>
      </w:r>
    </w:p>
    <w:p w:rsidR="006E1BA5" w:rsidRDefault="006E1BA5" w:rsidP="00E000B9">
      <w:pPr>
        <w:pStyle w:val="sourcecode"/>
      </w:pPr>
      <w:r>
        <w:t xml:space="preserve">  cout &lt;&lt; "v0 dim= " &lt;&lt; lv0_dim;</w:t>
      </w:r>
    </w:p>
    <w:p w:rsidR="006E1BA5" w:rsidRDefault="006E1BA5" w:rsidP="00E000B9">
      <w:pPr>
        <w:pStyle w:val="sourcecode"/>
      </w:pPr>
      <w:r>
        <w:t xml:space="preserve">  cout &lt;&lt; " v1 dim= " &lt;&lt; lv1_dim;</w:t>
      </w:r>
    </w:p>
    <w:p w:rsidR="006E1BA5" w:rsidRDefault="006E1BA5" w:rsidP="00E000B9">
      <w:pPr>
        <w:pStyle w:val="sourcecode"/>
      </w:pPr>
      <w:r>
        <w:t xml:space="preserve">  cout &lt;&lt; " s0 dim= " &lt;&lt; ls0_dim;</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Create a jrm named c0.</w:t>
      </w:r>
    </w:p>
    <w:p w:rsidR="006E1BA5" w:rsidRDefault="006E1BA5" w:rsidP="00E000B9">
      <w:pPr>
        <w:pStyle w:val="sourcecode"/>
      </w:pPr>
      <w:r>
        <w:t xml:space="preserve">  // C0 is the join of v0 and v1, so we can create it</w:t>
      </w:r>
    </w:p>
    <w:p w:rsidR="006E1BA5" w:rsidRDefault="006E1BA5" w:rsidP="00E000B9">
      <w:pPr>
        <w:pStyle w:val="sourcecode"/>
      </w:pPr>
      <w:r>
        <w:t xml:space="preserve">  // and link it up in a single step using the join operator.</w:t>
      </w:r>
    </w:p>
    <w:p w:rsidR="006E1BA5" w:rsidRDefault="006E1BA5" w:rsidP="00E000B9">
      <w:pPr>
        <w:pStyle w:val="sourcecode"/>
      </w:pPr>
      <w:r>
        <w:t xml:space="preserve">  </w:t>
      </w:r>
    </w:p>
    <w:p w:rsidR="006E1BA5" w:rsidRDefault="006E1BA5" w:rsidP="00E000B9">
      <w:pPr>
        <w:pStyle w:val="sourcecode"/>
      </w:pPr>
      <w:r>
        <w:t xml:space="preserve">  total_poset_member* lc0 = lv0.l_join(&amp;lv1, false);</w:t>
      </w:r>
    </w:p>
    <w:p w:rsidR="0067070C" w:rsidRDefault="006E1BA5" w:rsidP="00E000B9">
      <w:pPr>
        <w:pStyle w:val="sourcecode"/>
      </w:pPr>
      <w:r w:rsidRPr="006E1BA5">
        <w:t xml:space="preserve">  lc0-&gt;put_name("c0", true, true);</w:t>
      </w:r>
    </w:p>
    <w:p w:rsidR="006E1BA5" w:rsidRDefault="006E1BA5" w:rsidP="00E000B9">
      <w:pPr>
        <w:pStyle w:val="sourcecode"/>
      </w:pPr>
      <w:r>
        <w:t xml:space="preserve">  </w:t>
      </w:r>
    </w:p>
    <w:p w:rsidR="006E1BA5" w:rsidRDefault="006E1BA5" w:rsidP="00E000B9">
      <w:pPr>
        <w:pStyle w:val="sourcecode"/>
      </w:pPr>
      <w:r>
        <w:t xml:space="preserve">  // Create a jem; a copy of c0, Call it c1.</w:t>
      </w:r>
    </w:p>
    <w:p w:rsidR="006E1BA5" w:rsidRDefault="006E1BA5" w:rsidP="00E000B9">
      <w:pPr>
        <w:pStyle w:val="sourcecode"/>
      </w:pPr>
      <w:r>
        <w:t xml:space="preserve">  </w:t>
      </w:r>
    </w:p>
    <w:p w:rsidR="006E1BA5" w:rsidRDefault="006E1BA5" w:rsidP="00E000B9">
      <w:pPr>
        <w:pStyle w:val="sourcecode"/>
      </w:pPr>
      <w:r>
        <w:t xml:space="preserve">  total_poset_member lc1(*lc0, true);</w:t>
      </w:r>
    </w:p>
    <w:p w:rsidR="006E1BA5" w:rsidRDefault="006E1BA5" w:rsidP="00E000B9">
      <w:pPr>
        <w:pStyle w:val="sourcecode"/>
      </w:pPr>
      <w:r>
        <w:t xml:space="preserve">  lc1.put_name("c1", true, true);</w:t>
      </w:r>
    </w:p>
    <w:p w:rsidR="006E1BA5" w:rsidRDefault="006E1BA5" w:rsidP="00E000B9">
      <w:pPr>
        <w:pStyle w:val="sourcecode"/>
      </w:pPr>
      <w:r>
        <w:t xml:space="preserve">  </w:t>
      </w:r>
    </w:p>
    <w:p w:rsidR="006E1BA5" w:rsidRDefault="006E1BA5" w:rsidP="00E000B9">
      <w:pPr>
        <w:pStyle w:val="sourcecode"/>
      </w:pPr>
      <w:r>
        <w:t xml:space="preserve">  // Output the finished poset to cout:</w:t>
      </w:r>
    </w:p>
    <w:p w:rsidR="006E1BA5" w:rsidRDefault="0067070C" w:rsidP="00E000B9">
      <w:pPr>
        <w:pStyle w:val="sourcecode"/>
      </w:pPr>
      <w:r>
        <w:t xml:space="preserve">  </w:t>
      </w:r>
    </w:p>
    <w:p w:rsidR="006E1BA5" w:rsidRDefault="006E1BA5" w:rsidP="00E000B9">
      <w:pPr>
        <w:pStyle w:val="sourcecode"/>
      </w:pPr>
      <w:r>
        <w:t xml:space="preserve">  cout &lt;&lt; lposet &lt;&lt; endl;</w:t>
      </w:r>
    </w:p>
    <w:p w:rsidR="006E1BA5" w:rsidRDefault="006E1BA5" w:rsidP="00E000B9">
      <w:pPr>
        <w:pStyle w:val="sourcecode"/>
      </w:pPr>
      <w:r>
        <w:t xml:space="preserve">  </w:t>
      </w:r>
    </w:p>
    <w:p w:rsidR="006E1BA5" w:rsidRDefault="006E1BA5" w:rsidP="00E000B9">
      <w:pPr>
        <w:pStyle w:val="sourcecode"/>
      </w:pPr>
      <w:r>
        <w:t xml:space="preserve">  // Delete c1.</w:t>
      </w:r>
    </w:p>
    <w:p w:rsidR="006E1BA5" w:rsidRDefault="0067070C" w:rsidP="00E000B9">
      <w:pPr>
        <w:pStyle w:val="sourcecode"/>
      </w:pPr>
      <w:r>
        <w:t xml:space="preserve">  </w:t>
      </w:r>
    </w:p>
    <w:p w:rsidR="006E1BA5" w:rsidRDefault="006E1BA5" w:rsidP="00E000B9">
      <w:pPr>
        <w:pStyle w:val="sourcecode"/>
      </w:pPr>
      <w:r>
        <w:t xml:space="preserve">  lc1.delete_state(true);</w:t>
      </w:r>
    </w:p>
    <w:p w:rsidR="006E1BA5" w:rsidRDefault="0067070C" w:rsidP="00E000B9">
      <w:pPr>
        <w:pStyle w:val="sourcecode"/>
      </w:pPr>
      <w:r>
        <w:t xml:space="preserve">  </w:t>
      </w:r>
    </w:p>
    <w:p w:rsidR="0067070C" w:rsidRDefault="006E1BA5" w:rsidP="00E000B9">
      <w:pPr>
        <w:pStyle w:val="sourcecode"/>
      </w:pPr>
      <w:r>
        <w:t xml:space="preserve">  cout &lt;&lt; "c1 is_attached() = " &lt;&lt; boolalpha &lt;&lt; lc1.is_attached()</w:t>
      </w:r>
      <w:r w:rsidR="0067070C">
        <w:t>;</w:t>
      </w:r>
    </w:p>
    <w:p w:rsidR="006E1BA5" w:rsidRDefault="0067070C" w:rsidP="00E000B9">
      <w:pPr>
        <w:pStyle w:val="sourcecode"/>
      </w:pPr>
      <w:r>
        <w:t xml:space="preserve">  cout</w:t>
      </w:r>
      <w:r w:rsidR="006E1BA5">
        <w:t xml:space="preserve"> &lt;&lt; endl;</w:t>
      </w:r>
    </w:p>
    <w:p w:rsidR="006E1BA5" w:rsidRDefault="006E1BA5" w:rsidP="00E000B9">
      <w:pPr>
        <w:pStyle w:val="sourcecode"/>
      </w:pPr>
      <w:r>
        <w:t xml:space="preserve">  </w:t>
      </w:r>
    </w:p>
    <w:p w:rsidR="006E1BA5" w:rsidRDefault="006E1BA5" w:rsidP="00E000B9">
      <w:pPr>
        <w:pStyle w:val="sourcecode"/>
      </w:pPr>
      <w:r>
        <w:t xml:space="preserve">  // Exit:</w:t>
      </w:r>
    </w:p>
    <w:p w:rsidR="006E1BA5" w:rsidRDefault="0067070C" w:rsidP="00E000B9">
      <w:pPr>
        <w:pStyle w:val="sourcecode"/>
      </w:pPr>
      <w:r>
        <w:t xml:space="preserve">  </w:t>
      </w:r>
    </w:p>
    <w:p w:rsidR="006E1BA5" w:rsidRDefault="006E1BA5" w:rsidP="00E000B9">
      <w:pPr>
        <w:pStyle w:val="sourcecode"/>
      </w:pPr>
      <w:r>
        <w:t xml:space="preserve">  return 0;</w:t>
      </w:r>
    </w:p>
    <w:p w:rsidR="006E1BA5" w:rsidRDefault="006E1BA5" w:rsidP="00E000B9">
      <w:pPr>
        <w:pStyle w:val="sourcecode"/>
      </w:pPr>
      <w:r>
        <w:t>}</w:t>
      </w:r>
    </w:p>
    <w:p w:rsidR="001A42C2" w:rsidRDefault="001A42C2" w:rsidP="00E000B9">
      <w:pPr>
        <w:pStyle w:val="Heading3"/>
      </w:pPr>
      <w:bookmarkStart w:id="11" w:name="_Ref351029262"/>
      <w:r>
        <w:t>Subposets</w:t>
      </w:r>
      <w:bookmarkEnd w:id="11"/>
    </w:p>
    <w:p w:rsidR="002E5F78" w:rsidRDefault="002E5F78" w:rsidP="00E000B9">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E000B9">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E000B9">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E000B9">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E000B9">
      <w:r>
        <w:t>Whenever possible, clients should use id spaces instead of subposets.</w:t>
      </w:r>
    </w:p>
    <w:p w:rsidR="003C18DC" w:rsidRDefault="003C18DC" w:rsidP="00E000B9">
      <w:r>
        <w:t xml:space="preserve">The following example shows the basic features </w:t>
      </w:r>
      <w:r w:rsidR="00B265B3">
        <w:t>of subposets.</w:t>
      </w:r>
    </w:p>
    <w:p w:rsidR="001A42C2" w:rsidRDefault="001A42C2" w:rsidP="00E000B9">
      <w:pPr>
        <w:pStyle w:val="Heading4"/>
      </w:pPr>
      <w:r>
        <w:t xml:space="preserve">Example </w:t>
      </w:r>
      <w:r w:rsidR="008F3984">
        <w:fldChar w:fldCharType="begin"/>
      </w:r>
      <w:r w:rsidR="008F3984">
        <w:instrText xml:space="preserve"> SEQ Example \* ARABIC </w:instrText>
      </w:r>
      <w:r w:rsidR="008F3984">
        <w:fldChar w:fldCharType="separate"/>
      </w:r>
      <w:r w:rsidR="001E4286">
        <w:rPr>
          <w:noProof/>
        </w:rPr>
        <w:t>12</w:t>
      </w:r>
      <w:r w:rsidR="008F3984">
        <w:rPr>
          <w:noProof/>
        </w:rPr>
        <w:fldChar w:fldCharType="end"/>
      </w:r>
      <w:r>
        <w:t>: Subposets</w:t>
      </w:r>
    </w:p>
    <w:p w:rsidR="00D15B19" w:rsidRDefault="00D15B19" w:rsidP="00E000B9">
      <w:pPr>
        <w:pStyle w:val="sourcecode"/>
      </w:pPr>
    </w:p>
    <w:p w:rsidR="00D15B19" w:rsidRDefault="00D15B19" w:rsidP="00E000B9">
      <w:pPr>
        <w:pStyle w:val="sourcecode"/>
      </w:pPr>
      <w:r>
        <w:t>#include "sheaves_namespace.h"</w:t>
      </w:r>
    </w:p>
    <w:p w:rsidR="00D15B19" w:rsidRDefault="00D15B19" w:rsidP="00E000B9">
      <w:pPr>
        <w:pStyle w:val="sourcecode"/>
      </w:pPr>
      <w:r>
        <w:t>#include "poset.h"</w:t>
      </w:r>
    </w:p>
    <w:p w:rsidR="00D15B19" w:rsidRDefault="00D15B19" w:rsidP="00E000B9">
      <w:pPr>
        <w:pStyle w:val="sourcecode"/>
      </w:pPr>
      <w:r>
        <w:t>#include "poset_dof_map.h"</w:t>
      </w:r>
    </w:p>
    <w:p w:rsidR="00D15B19" w:rsidRDefault="00D15B19" w:rsidP="00E000B9">
      <w:pPr>
        <w:pStyle w:val="sourcecode"/>
      </w:pPr>
      <w:r>
        <w:t>#include "std_iostream.h"</w:t>
      </w:r>
    </w:p>
    <w:p w:rsidR="00D15B19" w:rsidRDefault="00D15B19" w:rsidP="00E000B9">
      <w:pPr>
        <w:pStyle w:val="sourcecode"/>
      </w:pPr>
      <w:r>
        <w:t>#include "storage_agent.h"</w:t>
      </w:r>
    </w:p>
    <w:p w:rsidR="00D15B19" w:rsidRDefault="00D15B19" w:rsidP="00E000B9">
      <w:pPr>
        <w:pStyle w:val="sourcecode"/>
      </w:pPr>
      <w:r>
        <w:t>#include "subposet.h"</w:t>
      </w:r>
    </w:p>
    <w:p w:rsidR="00D15B19" w:rsidRDefault="00D15B19" w:rsidP="00E000B9">
      <w:pPr>
        <w:pStyle w:val="sourcecode"/>
      </w:pPr>
    </w:p>
    <w:p w:rsidR="00D15B19" w:rsidRDefault="00D15B19" w:rsidP="00E000B9">
      <w:pPr>
        <w:pStyle w:val="sourcecode"/>
      </w:pPr>
      <w:r>
        <w:t>using namespace sheaf;</w:t>
      </w:r>
    </w:p>
    <w:p w:rsidR="00D15B19" w:rsidRDefault="00D15B19" w:rsidP="00E000B9">
      <w:pPr>
        <w:pStyle w:val="sourcecode"/>
      </w:pPr>
    </w:p>
    <w:p w:rsidR="00D15B19" w:rsidRDefault="00D15B19" w:rsidP="00E000B9">
      <w:pPr>
        <w:pStyle w:val="sourcecode"/>
      </w:pPr>
      <w:r>
        <w:t>int main( int argc, char* argv[])</w:t>
      </w:r>
    </w:p>
    <w:p w:rsidR="00D15B19" w:rsidRDefault="00D15B19" w:rsidP="00E000B9">
      <w:pPr>
        <w:pStyle w:val="sourcecode"/>
      </w:pPr>
      <w:r>
        <w:t>{</w:t>
      </w:r>
    </w:p>
    <w:p w:rsidR="00D15B19" w:rsidRDefault="00D15B19" w:rsidP="00E000B9">
      <w:pPr>
        <w:pStyle w:val="sourcecode"/>
      </w:pPr>
      <w:r>
        <w:t xml:space="preserve">  cout &lt;&lt; "Sheaf</w:t>
      </w:r>
      <w:r w:rsidR="007D1DC1">
        <w:t>SystemProgrammersGuide Example12</w:t>
      </w:r>
      <w:r>
        <w:t>:" &lt;&lt; endl;</w:t>
      </w:r>
    </w:p>
    <w:p w:rsidR="00D15B19" w:rsidRDefault="00D15B19" w:rsidP="00E000B9">
      <w:pPr>
        <w:pStyle w:val="sourcecode"/>
      </w:pPr>
      <w:r>
        <w:t xml:space="preserve">  </w:t>
      </w:r>
    </w:p>
    <w:p w:rsidR="00D15B19" w:rsidRDefault="00D15B19" w:rsidP="00E000B9">
      <w:pPr>
        <w:pStyle w:val="sourcecode"/>
      </w:pPr>
      <w:r>
        <w:t xml:space="preserve">  // Create a namespace.</w:t>
      </w:r>
    </w:p>
    <w:p w:rsidR="00D15B19" w:rsidRDefault="00D15B19" w:rsidP="00E000B9">
      <w:pPr>
        <w:pStyle w:val="sourcecode"/>
      </w:pPr>
      <w:r>
        <w:t xml:space="preserve">  </w:t>
      </w:r>
    </w:p>
    <w:p w:rsidR="00D15B19" w:rsidRDefault="00D15B19" w:rsidP="00E000B9">
      <w:pPr>
        <w:pStyle w:val="sourcecode"/>
      </w:pPr>
      <w:r>
        <w:t xml:space="preserve">  </w:t>
      </w:r>
      <w:r w:rsidR="007D1DC1">
        <w:t>sheaves_namespace lns("Example12</w:t>
      </w:r>
      <w:r>
        <w:t>");</w:t>
      </w:r>
    </w:p>
    <w:p w:rsidR="00D15B19" w:rsidRDefault="00D15B19" w:rsidP="00E000B9">
      <w:pPr>
        <w:pStyle w:val="sourcecode"/>
      </w:pPr>
      <w:r>
        <w:t xml:space="preserve">  </w:t>
      </w:r>
    </w:p>
    <w:p w:rsidR="00D15B19" w:rsidRDefault="00D15B19" w:rsidP="00E000B9">
      <w:pPr>
        <w:pStyle w:val="sourcecode"/>
      </w:pPr>
      <w:r>
        <w:t xml:space="preserve">  // Populate the namespace from the file we wrote in example9.</w:t>
      </w:r>
    </w:p>
    <w:p w:rsidR="00D15B19" w:rsidRDefault="00D15B19" w:rsidP="00E000B9">
      <w:pPr>
        <w:pStyle w:val="sourcecode"/>
      </w:pPr>
      <w:r>
        <w:t xml:space="preserve">  // Retrieves the simple_poset example.</w:t>
      </w:r>
    </w:p>
    <w:p w:rsidR="00D15B19" w:rsidRDefault="00D15B19" w:rsidP="00E000B9">
      <w:pPr>
        <w:pStyle w:val="sourcecode"/>
      </w:pPr>
      <w:r>
        <w:t xml:space="preserve">  </w:t>
      </w:r>
    </w:p>
    <w:p w:rsidR="00D15B19" w:rsidRDefault="00D15B19" w:rsidP="00E000B9">
      <w:pPr>
        <w:pStyle w:val="sourcecode"/>
      </w:pPr>
      <w:r>
        <w:t xml:space="preserve">  storage_agent lsa_read("example10.hdf", sheaf_file::READ_ONLY);</w:t>
      </w:r>
    </w:p>
    <w:p w:rsidR="00D15B19" w:rsidRDefault="00D15B19" w:rsidP="00E000B9">
      <w:pPr>
        <w:pStyle w:val="sourcecode"/>
      </w:pPr>
      <w:r>
        <w:t xml:space="preserve">  lsa_read.read_entire(lns);</w:t>
      </w:r>
    </w:p>
    <w:p w:rsidR="00D15B19" w:rsidRDefault="00D15B19" w:rsidP="00E000B9">
      <w:pPr>
        <w:pStyle w:val="sourcecode"/>
      </w:pPr>
      <w:r>
        <w:t xml:space="preserve">  </w:t>
      </w:r>
    </w:p>
    <w:p w:rsidR="00D15B19" w:rsidRDefault="00D15B19" w:rsidP="00E000B9">
      <w:pPr>
        <w:pStyle w:val="sourcecode"/>
      </w:pPr>
      <w:r>
        <w:t xml:space="preserve">  // Get a reference to the poset "simple_poset".</w:t>
      </w:r>
    </w:p>
    <w:p w:rsidR="00D15B19" w:rsidRDefault="00D15B19" w:rsidP="00E000B9">
      <w:pPr>
        <w:pStyle w:val="sourcecode"/>
      </w:pPr>
      <w:r>
        <w:t xml:space="preserve">  </w:t>
      </w:r>
    </w:p>
    <w:p w:rsidR="00D15B19" w:rsidRDefault="00D15B19" w:rsidP="00E000B9">
      <w:pPr>
        <w:pStyle w:val="sourcecode"/>
      </w:pPr>
      <w:r>
        <w:t xml:space="preserve">  poset_path lpath("simple_poset");</w:t>
      </w:r>
    </w:p>
    <w:p w:rsidR="00D15B19" w:rsidRDefault="00D15B19" w:rsidP="00E000B9">
      <w:pPr>
        <w:pStyle w:val="sourcecode"/>
      </w:pPr>
      <w:r>
        <w:t xml:space="preserve">  poset&amp; lposet = lns.member_poset&lt;poset&gt;(lpath, true);</w:t>
      </w:r>
    </w:p>
    <w:p w:rsidR="00D15B19" w:rsidRDefault="00D15B19" w:rsidP="00E000B9">
      <w:pPr>
        <w:pStyle w:val="sourcecode"/>
      </w:pPr>
      <w:r>
        <w:t xml:space="preserve">  </w:t>
      </w:r>
    </w:p>
    <w:p w:rsidR="00D15B19" w:rsidRDefault="00D15B19" w:rsidP="00E000B9">
      <w:pPr>
        <w:pStyle w:val="sourcecode"/>
      </w:pPr>
      <w:r>
        <w:t xml:space="preserve">  // Create a subposet called "jrms".</w:t>
      </w:r>
    </w:p>
    <w:p w:rsidR="00D15B19" w:rsidRDefault="00D15B19" w:rsidP="00E000B9">
      <w:pPr>
        <w:pStyle w:val="sourcecode"/>
      </w:pPr>
      <w:r>
        <w:t xml:space="preserve">  </w:t>
      </w:r>
    </w:p>
    <w:p w:rsidR="00D15B19" w:rsidRDefault="00D15B19" w:rsidP="00E000B9">
      <w:pPr>
        <w:pStyle w:val="sourcecode"/>
      </w:pPr>
      <w:r>
        <w:t xml:space="preserve">  subposet ljrms(&amp;lposet);</w:t>
      </w:r>
    </w:p>
    <w:p w:rsidR="00D15B19" w:rsidRDefault="00D15B19" w:rsidP="00E000B9">
      <w:pPr>
        <w:pStyle w:val="sourcecode"/>
      </w:pPr>
      <w:r>
        <w:t xml:space="preserve">  ljrms.put_name("jrms", true, false);  </w:t>
      </w:r>
    </w:p>
    <w:p w:rsidR="00D15B19" w:rsidRDefault="00D15B19" w:rsidP="00E000B9">
      <w:pPr>
        <w:pStyle w:val="sourcecode"/>
      </w:pPr>
      <w:r>
        <w:t xml:space="preserve">  </w:t>
      </w:r>
    </w:p>
    <w:p w:rsidR="00D15B19" w:rsidRDefault="00D15B19" w:rsidP="00E000B9">
      <w:pPr>
        <w:pStyle w:val="sourcecode"/>
      </w:pPr>
      <w:r>
        <w:t xml:space="preserve">  // Test to see if it is empty (constructor ensures that it is).</w:t>
      </w:r>
    </w:p>
    <w:p w:rsidR="00D15B19" w:rsidRDefault="00D15B19" w:rsidP="00E000B9">
      <w:pPr>
        <w:pStyle w:val="sourcecode"/>
      </w:pPr>
      <w:r>
        <w:t xml:space="preserve">  </w:t>
      </w:r>
    </w:p>
    <w:p w:rsidR="00D15B19" w:rsidRDefault="00D15B19" w:rsidP="00E000B9">
      <w:pPr>
        <w:pStyle w:val="sourcecode"/>
      </w:pPr>
      <w:r>
        <w:t xml:space="preserve">  cout &lt;&lt; "subposet " &lt;&lt; ljrms.name();</w:t>
      </w:r>
    </w:p>
    <w:p w:rsidR="00D15B19" w:rsidRDefault="00D15B19" w:rsidP="00E000B9">
      <w:pPr>
        <w:pStyle w:val="sourcecode"/>
      </w:pPr>
      <w:r>
        <w:t xml:space="preserve">  cout &lt;&lt; " is empty()= " &lt;&lt; boolalpha &lt;&lt; ljrms.is_empty();</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Put top, c1, c0, and bottom into the subposet.</w:t>
      </w:r>
    </w:p>
    <w:p w:rsidR="00D15B19" w:rsidRDefault="00D15B19" w:rsidP="00E000B9">
      <w:pPr>
        <w:pStyle w:val="sourcecode"/>
      </w:pPr>
      <w:r>
        <w:t xml:space="preserve">  // Use all the different signatures for insert_member.</w:t>
      </w:r>
    </w:p>
    <w:p w:rsidR="00D15B19" w:rsidRDefault="00D15B19" w:rsidP="00E000B9">
      <w:pPr>
        <w:pStyle w:val="sourcecode"/>
      </w:pPr>
      <w:r>
        <w:t xml:space="preserve">  </w:t>
      </w:r>
    </w:p>
    <w:p w:rsidR="00D15B19" w:rsidRDefault="00D15B19" w:rsidP="00E000B9">
      <w:pPr>
        <w:pStyle w:val="sourcecode"/>
      </w:pPr>
      <w:r>
        <w:t xml:space="preserve">  scoped_index ltop_id(lposet.top().index());</w:t>
      </w:r>
    </w:p>
    <w:p w:rsidR="00D15B19" w:rsidRDefault="00D15B19" w:rsidP="00E000B9">
      <w:pPr>
        <w:pStyle w:val="sourcecode"/>
      </w:pPr>
      <w:r>
        <w:t xml:space="preserve">  ljrms.insert_member(ltop_id);</w:t>
      </w:r>
    </w:p>
    <w:p w:rsidR="00D15B19" w:rsidRDefault="00D15B19" w:rsidP="00E000B9">
      <w:pPr>
        <w:pStyle w:val="sourcecode"/>
      </w:pPr>
      <w:r>
        <w:t xml:space="preserve">  </w:t>
      </w:r>
    </w:p>
    <w:p w:rsidR="00D15B19" w:rsidRDefault="00D15B19" w:rsidP="00E000B9">
      <w:pPr>
        <w:pStyle w:val="sourcecode"/>
      </w:pPr>
      <w:r>
        <w:t xml:space="preserve">  pod_index_type lc1_pod = lposet.member_id("c1", false);</w:t>
      </w:r>
    </w:p>
    <w:p w:rsidR="00D15B19" w:rsidRDefault="00D15B19" w:rsidP="00E000B9">
      <w:pPr>
        <w:pStyle w:val="sourcecode"/>
      </w:pPr>
      <w:r>
        <w:t xml:space="preserve">  ljrms.insert_member(lc1_pod);</w:t>
      </w:r>
    </w:p>
    <w:p w:rsidR="00D15B19" w:rsidRDefault="00D15B19" w:rsidP="00E000B9">
      <w:pPr>
        <w:pStyle w:val="sourcecode"/>
      </w:pPr>
      <w:r>
        <w:t xml:space="preserve">  </w:t>
      </w:r>
    </w:p>
    <w:p w:rsidR="00D15B19" w:rsidRDefault="00D15B19" w:rsidP="00E000B9">
      <w:pPr>
        <w:pStyle w:val="sourcecode"/>
      </w:pPr>
      <w:r>
        <w:t xml:space="preserve">  pod_index_type lc0_pod = lposet.member_id("c0", false);</w:t>
      </w:r>
    </w:p>
    <w:p w:rsidR="00D15B19" w:rsidRDefault="00D15B19" w:rsidP="00E000B9">
      <w:pPr>
        <w:pStyle w:val="sourcecode"/>
      </w:pPr>
      <w:r>
        <w:t xml:space="preserve">  ljrms.insert_member(lc0_pod);</w:t>
      </w:r>
    </w:p>
    <w:p w:rsidR="00D15B19" w:rsidRDefault="00D15B19" w:rsidP="00E000B9">
      <w:pPr>
        <w:pStyle w:val="sourcecode"/>
      </w:pPr>
      <w:r>
        <w:t xml:space="preserve">  </w:t>
      </w:r>
    </w:p>
    <w:p w:rsidR="00D15B19" w:rsidRDefault="00D15B19" w:rsidP="00E000B9">
      <w:pPr>
        <w:pStyle w:val="sourcecode"/>
      </w:pPr>
      <w:r>
        <w:t xml:space="preserve">  abstract_poset_member* lbot = &amp;lposet.bottom();</w:t>
      </w:r>
    </w:p>
    <w:p w:rsidR="00D15B19" w:rsidRDefault="00D15B19" w:rsidP="00E000B9">
      <w:pPr>
        <w:pStyle w:val="sourcecode"/>
      </w:pPr>
      <w:r>
        <w:t xml:space="preserve">  ljrms.insert_member(lbot);</w:t>
      </w:r>
    </w:p>
    <w:p w:rsidR="00D15B19" w:rsidRDefault="00D15B19" w:rsidP="00E000B9">
      <w:pPr>
        <w:pStyle w:val="sourcecode"/>
      </w:pPr>
      <w:r>
        <w:t xml:space="preserve">  </w:t>
      </w:r>
    </w:p>
    <w:p w:rsidR="00D15B19" w:rsidRDefault="00D15B19" w:rsidP="00E000B9">
      <w:pPr>
        <w:pStyle w:val="sourcecode"/>
      </w:pPr>
      <w:r>
        <w:t xml:space="preserve">  // Check if it contains the member we just put in.</w:t>
      </w:r>
    </w:p>
    <w:p w:rsidR="00D15B19" w:rsidRDefault="00D15B19" w:rsidP="00E000B9">
      <w:pPr>
        <w:pStyle w:val="sourcecode"/>
      </w:pPr>
      <w:r>
        <w:t xml:space="preserve">  </w:t>
      </w:r>
    </w:p>
    <w:p w:rsidR="00D15B19" w:rsidRDefault="00D15B19" w:rsidP="00E000B9">
      <w:pPr>
        <w:pStyle w:val="sourcecode"/>
      </w:pPr>
      <w:r>
        <w:t xml:space="preserve">  cout &lt;&lt; "contains top: " &lt;&lt; ljrms.contains_member(ltop_id) &lt;&lt; endl;</w:t>
      </w:r>
    </w:p>
    <w:p w:rsidR="00D15B19" w:rsidRDefault="00D15B19" w:rsidP="00E000B9">
      <w:pPr>
        <w:pStyle w:val="sourcecode"/>
      </w:pPr>
      <w:r>
        <w:t xml:space="preserve">  cout &lt;&lt; "contains c1: " &lt;&lt; ljrms.contains_member(lc1_pod) &lt;&lt; endl;</w:t>
      </w:r>
    </w:p>
    <w:p w:rsidR="00D15B19" w:rsidRDefault="00D15B19" w:rsidP="00E000B9">
      <w:pPr>
        <w:pStyle w:val="sourcecode"/>
      </w:pPr>
      <w:r>
        <w:t xml:space="preserve">  cout &lt;&lt; "contains c0: " &lt;&lt; ljrms.contains_member(lc0_pod) &lt;&lt; endl;</w:t>
      </w:r>
    </w:p>
    <w:p w:rsidR="00D15B19" w:rsidRDefault="00D15B19" w:rsidP="00E000B9">
      <w:pPr>
        <w:pStyle w:val="sourcecode"/>
      </w:pPr>
      <w:r>
        <w:t xml:space="preserve">  cout &lt;&lt; "contains bottom: " &lt;&lt; ljrms.contains_member(lbot) &lt;&lt; endl;</w:t>
      </w:r>
    </w:p>
    <w:p w:rsidR="00D15B19" w:rsidRDefault="00D15B19" w:rsidP="00E000B9">
      <w:pPr>
        <w:pStyle w:val="sourcecode"/>
      </w:pPr>
      <w:r>
        <w:t xml:space="preserve">  </w:t>
      </w:r>
    </w:p>
    <w:p w:rsidR="00D15B19" w:rsidRDefault="00D15B19" w:rsidP="00E000B9">
      <w:pPr>
        <w:pStyle w:val="sourcecode"/>
      </w:pPr>
      <w:r>
        <w:t xml:space="preserve">  // Get an iterator for the members and print out their names.</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index_iterator litr = ljrms.indexed_member_iterator();</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Remove top and bottom.</w:t>
      </w:r>
    </w:p>
    <w:p w:rsidR="00D15B19" w:rsidRDefault="00D15B19" w:rsidP="00E000B9">
      <w:pPr>
        <w:pStyle w:val="sourcecode"/>
      </w:pPr>
      <w:r>
        <w:t xml:space="preserve">  </w:t>
      </w:r>
    </w:p>
    <w:p w:rsidR="00D15B19" w:rsidRDefault="00D15B19" w:rsidP="00E000B9">
      <w:pPr>
        <w:pStyle w:val="sourcecode"/>
      </w:pPr>
      <w:r>
        <w:t xml:space="preserve">  ljrms.remove_member(lposet.top().index());</w:t>
      </w:r>
    </w:p>
    <w:p w:rsidR="00D15B19" w:rsidRDefault="00D15B19" w:rsidP="00E000B9">
      <w:pPr>
        <w:pStyle w:val="sourcecode"/>
      </w:pPr>
      <w:r>
        <w:t xml:space="preserve">  ljrms.remove_member(&amp;lposet.bottom());  </w:t>
      </w:r>
    </w:p>
    <w:p w:rsidR="00D15B19" w:rsidRDefault="00D15B19" w:rsidP="00E000B9">
      <w:pPr>
        <w:pStyle w:val="sourcecode"/>
      </w:pPr>
      <w:r>
        <w:t xml:space="preserve">  </w:t>
      </w:r>
    </w:p>
    <w:p w:rsidR="00D15B19" w:rsidRDefault="00D15B19" w:rsidP="00E000B9">
      <w:pPr>
        <w:pStyle w:val="sourcecode"/>
      </w:pPr>
      <w:r>
        <w:t xml:space="preserve">  // Print out the member names again.</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litr.reset();</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Exit:</w:t>
      </w:r>
    </w:p>
    <w:p w:rsidR="00D15B19" w:rsidRDefault="00D15B19" w:rsidP="00E000B9">
      <w:pPr>
        <w:pStyle w:val="sourcecode"/>
      </w:pPr>
      <w:r>
        <w:t xml:space="preserve">  </w:t>
      </w:r>
    </w:p>
    <w:p w:rsidR="00D15B19" w:rsidRDefault="00D15B19" w:rsidP="00E000B9">
      <w:pPr>
        <w:pStyle w:val="sourcecode"/>
      </w:pPr>
      <w:r>
        <w:t xml:space="preserve">  return 0;</w:t>
      </w:r>
    </w:p>
    <w:p w:rsidR="00D15B19" w:rsidRDefault="00D15B19" w:rsidP="00E000B9">
      <w:pPr>
        <w:pStyle w:val="sourcecode"/>
      </w:pPr>
      <w:r>
        <w:t>}</w:t>
      </w:r>
    </w:p>
    <w:p w:rsidR="006736B5" w:rsidRDefault="00D24206" w:rsidP="00E000B9">
      <w:pPr>
        <w:pStyle w:val="Heading3"/>
      </w:pPr>
      <w:r>
        <w:t>Traversing the graph</w:t>
      </w:r>
    </w:p>
    <w:p w:rsidR="00DB785B" w:rsidRDefault="00DB785B" w:rsidP="00E000B9">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E000B9">
      <w:pPr>
        <w:pStyle w:val="Heading4"/>
      </w:pPr>
      <w:r>
        <w:t>Cover id spaces and iterators</w:t>
      </w:r>
    </w:p>
    <w:p w:rsidR="00DB785B" w:rsidRDefault="00DB785B" w:rsidP="00E000B9">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E000B9">
      <w:pPr>
        <w:pStyle w:val="dbcheading"/>
      </w:pPr>
      <w:r>
        <w:t>index_space_handle</w:t>
      </w:r>
      <w:r w:rsidR="00416C37">
        <w:t>&amp; poset_state_handle::</w:t>
      </w:r>
    </w:p>
    <w:p w:rsidR="00776511" w:rsidRDefault="00776511" w:rsidP="00E000B9">
      <w:pPr>
        <w:pStyle w:val="dbcheading"/>
        <w:spacing w:before="0"/>
      </w:pPr>
      <w:r>
        <w:t>get_cover_id_space(bool xlower, pod_index_type xmbr_hub_id) const</w:t>
      </w:r>
    </w:p>
    <w:p w:rsidR="00776511" w:rsidRDefault="00776511" w:rsidP="00E000B9">
      <w:pPr>
        <w:pStyle w:val="dbcdescription"/>
      </w:pPr>
      <w:r>
        <w:t>Allocates a handle for the lower (xlower true) or upper (xlower false) cover id space of the member with hub id xmbr_hub_id from the pool of id spaces.</w:t>
      </w:r>
    </w:p>
    <w:p w:rsidR="00416C37" w:rsidRDefault="00416C37" w:rsidP="00E000B9">
      <w:r>
        <w:t xml:space="preserve">As always, if you get_ it you have to release_ it when </w:t>
      </w:r>
      <w:r w:rsidR="00F41C8A">
        <w:t>you're</w:t>
      </w:r>
      <w:r>
        <w:t xml:space="preserve"> finished with it.</w:t>
      </w:r>
    </w:p>
    <w:p w:rsidR="00416C37" w:rsidRDefault="00416C37" w:rsidP="00E000B9">
      <w:pPr>
        <w:pStyle w:val="dbcheading"/>
      </w:pPr>
      <w:r>
        <w:t>void release_cover_id_space (index_space_handle &amp;xcover_id_space) const</w:t>
      </w:r>
    </w:p>
    <w:p w:rsidR="00416C37" w:rsidRDefault="00416C37" w:rsidP="00E000B9">
      <w:pPr>
        <w:pStyle w:val="dbcdescription"/>
      </w:pPr>
      <w:r>
        <w:t>Returns xcover_id_space to the pool of id spaces.</w:t>
      </w:r>
    </w:p>
    <w:p w:rsidR="00416C37" w:rsidRDefault="00416C37" w:rsidP="00E000B9">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E000B9">
      <w:pPr>
        <w:pStyle w:val="dbcheading"/>
      </w:pPr>
      <w:r>
        <w:t>index_space_iterator&amp; poset_state_handle::</w:t>
      </w:r>
    </w:p>
    <w:p w:rsidR="00416C37" w:rsidRDefault="00416C37" w:rsidP="00E000B9">
      <w:pPr>
        <w:pStyle w:val="dbcheading"/>
        <w:spacing w:before="0"/>
      </w:pPr>
      <w:r>
        <w:t>get_cover_id_space_iterator(bool xlower, pod_index_type xmbr_hub_id) const</w:t>
      </w:r>
    </w:p>
    <w:p w:rsidR="00416C37" w:rsidRDefault="00416C37" w:rsidP="00E000B9">
      <w:pPr>
        <w:pStyle w:val="dbcdescription"/>
      </w:pPr>
      <w:r>
        <w:t>Allocates an iterator for the lower (xlower true) or upper (xlower false) cover id space of the member with hub id xmbr_hub_id from the pool of id space iterators.</w:t>
      </w:r>
    </w:p>
    <w:p w:rsidR="008A7E5C" w:rsidRDefault="008A7E5C" w:rsidP="00E000B9">
      <w:pPr>
        <w:pStyle w:val="dbcheading"/>
      </w:pPr>
      <w:r>
        <w:t>void poset_state_handle::</w:t>
      </w:r>
    </w:p>
    <w:p w:rsidR="008A7E5C" w:rsidRDefault="008A7E5C" w:rsidP="00E000B9">
      <w:pPr>
        <w:pStyle w:val="dbcheading"/>
        <w:spacing w:before="0"/>
      </w:pPr>
      <w:r>
        <w:t>release_cover_id_space_iterator (index_space_iterator &amp;xcover_itr) const</w:t>
      </w:r>
    </w:p>
    <w:p w:rsidR="008A7E5C" w:rsidRDefault="008A7E5C" w:rsidP="00E000B9">
      <w:pPr>
        <w:pStyle w:val="dbcdescription"/>
      </w:pPr>
      <w:r>
        <w:t>Returns xcover_itr to the pool of id space iterators.</w:t>
      </w:r>
    </w:p>
    <w:p w:rsidR="008A7E5C" w:rsidRDefault="008A7E5C" w:rsidP="00E000B9">
      <w:r>
        <w:t>The cover_id_space and cover_id_space_iterator functions are also available from poset member handles.</w:t>
      </w:r>
      <w:r w:rsidR="00673039">
        <w:t xml:space="preserve"> </w:t>
      </w:r>
    </w:p>
    <w:p w:rsidR="00673039" w:rsidRDefault="00673039" w:rsidP="00E000B9">
      <w:pPr>
        <w:pStyle w:val="Heading5"/>
      </w:pPr>
      <w:r>
        <w:t xml:space="preserve">Example </w:t>
      </w:r>
      <w:r w:rsidR="008F3984">
        <w:fldChar w:fldCharType="begin"/>
      </w:r>
      <w:r w:rsidR="008F3984">
        <w:instrText xml:space="preserve"> SEQ Example \* ARABIC </w:instrText>
      </w:r>
      <w:r w:rsidR="008F3984">
        <w:fldChar w:fldCharType="separate"/>
      </w:r>
      <w:r w:rsidR="001E4286">
        <w:rPr>
          <w:noProof/>
        </w:rPr>
        <w:t>13</w:t>
      </w:r>
      <w:r w:rsidR="008F3984">
        <w:rPr>
          <w:noProof/>
        </w:rPr>
        <w:fldChar w:fldCharType="end"/>
      </w:r>
      <w:r>
        <w:t xml:space="preserve">: </w:t>
      </w:r>
      <w:r w:rsidRPr="00673039">
        <w:t>Cover id spaces and iterators</w:t>
      </w:r>
    </w:p>
    <w:p w:rsidR="00673039" w:rsidRDefault="00673039" w:rsidP="00E000B9">
      <w:pPr>
        <w:pStyle w:val="sourcecode"/>
      </w:pPr>
    </w:p>
    <w:p w:rsidR="00673039" w:rsidRDefault="00673039" w:rsidP="00E000B9">
      <w:pPr>
        <w:pStyle w:val="sourcecode"/>
      </w:pPr>
      <w:r>
        <w:t>#include "index_space_handle.h"</w:t>
      </w:r>
    </w:p>
    <w:p w:rsidR="00673039" w:rsidRDefault="00673039" w:rsidP="00E000B9">
      <w:pPr>
        <w:pStyle w:val="sourcecode"/>
      </w:pPr>
      <w:r>
        <w:t>#include "index_space_iterator.h"</w:t>
      </w:r>
    </w:p>
    <w:p w:rsidR="00673039" w:rsidRDefault="00673039" w:rsidP="00E000B9">
      <w:pPr>
        <w:pStyle w:val="sourcecode"/>
      </w:pPr>
      <w:r>
        <w:t>#include "poset.h"</w:t>
      </w:r>
    </w:p>
    <w:p w:rsidR="00673039" w:rsidRDefault="00673039" w:rsidP="00E000B9">
      <w:pPr>
        <w:pStyle w:val="sourcecode"/>
      </w:pPr>
      <w:r>
        <w:t>#include "sheaves_namespace.h"</w:t>
      </w:r>
    </w:p>
    <w:p w:rsidR="00673039" w:rsidRDefault="00673039" w:rsidP="00E000B9">
      <w:pPr>
        <w:pStyle w:val="sourcecode"/>
      </w:pPr>
      <w:r>
        <w:t>#include "std_iostream.h"</w:t>
      </w:r>
    </w:p>
    <w:p w:rsidR="00673039" w:rsidRDefault="00673039" w:rsidP="00E000B9">
      <w:pPr>
        <w:pStyle w:val="sourcecode"/>
      </w:pPr>
      <w:r>
        <w:t>#include "storage_agent.h"</w:t>
      </w:r>
    </w:p>
    <w:p w:rsidR="00673039" w:rsidRDefault="00673039" w:rsidP="00E000B9">
      <w:pPr>
        <w:pStyle w:val="sourcecode"/>
      </w:pPr>
      <w:r>
        <w:t>#include "total_poset_member.h"</w:t>
      </w:r>
    </w:p>
    <w:p w:rsidR="00673039" w:rsidRDefault="00673039" w:rsidP="00E000B9">
      <w:pPr>
        <w:pStyle w:val="sourcecode"/>
      </w:pPr>
    </w:p>
    <w:p w:rsidR="00673039" w:rsidRDefault="00673039" w:rsidP="00E000B9">
      <w:pPr>
        <w:pStyle w:val="sourcecode"/>
      </w:pPr>
      <w:r>
        <w:t>using namespace sheaf;</w:t>
      </w:r>
    </w:p>
    <w:p w:rsidR="00673039" w:rsidRDefault="00673039" w:rsidP="00E000B9">
      <w:pPr>
        <w:pStyle w:val="sourcecode"/>
      </w:pPr>
    </w:p>
    <w:p w:rsidR="00673039" w:rsidRDefault="00673039" w:rsidP="00E000B9">
      <w:pPr>
        <w:pStyle w:val="sourcecode"/>
      </w:pPr>
      <w:r>
        <w:t>int main( int argc, char* argv[])</w:t>
      </w:r>
    </w:p>
    <w:p w:rsidR="00673039" w:rsidRDefault="00673039" w:rsidP="00E000B9">
      <w:pPr>
        <w:pStyle w:val="sourcecode"/>
      </w:pPr>
      <w:r>
        <w:t>{</w:t>
      </w:r>
    </w:p>
    <w:p w:rsidR="00673039" w:rsidRDefault="00673039" w:rsidP="00E000B9">
      <w:pPr>
        <w:pStyle w:val="sourcecode"/>
      </w:pPr>
      <w:r>
        <w:t xml:space="preserve">  cout &lt;&lt; "SheafSystemProgrammersGuide Example12:" &lt;&lt; endl;</w:t>
      </w:r>
    </w:p>
    <w:p w:rsidR="00673039" w:rsidRDefault="00673039" w:rsidP="00E000B9">
      <w:pPr>
        <w:pStyle w:val="sourcecode"/>
      </w:pPr>
      <w:r>
        <w:t xml:space="preserve">  </w:t>
      </w:r>
    </w:p>
    <w:p w:rsidR="00673039" w:rsidRDefault="00673039" w:rsidP="00E000B9">
      <w:pPr>
        <w:pStyle w:val="sourcecode"/>
      </w:pPr>
      <w:r>
        <w:t xml:space="preserve">  // Create a namespace.</w:t>
      </w:r>
    </w:p>
    <w:p w:rsidR="00673039" w:rsidRDefault="00673039" w:rsidP="00E000B9">
      <w:pPr>
        <w:pStyle w:val="sourcecode"/>
      </w:pPr>
      <w:r>
        <w:t xml:space="preserve">  </w:t>
      </w:r>
    </w:p>
    <w:p w:rsidR="00673039" w:rsidRDefault="00673039" w:rsidP="00E000B9">
      <w:pPr>
        <w:pStyle w:val="sourcecode"/>
      </w:pPr>
      <w:r>
        <w:t xml:space="preserve">  sheaves_namespace lns("Example12");</w:t>
      </w:r>
    </w:p>
    <w:p w:rsidR="00673039" w:rsidRDefault="00673039" w:rsidP="00E000B9">
      <w:pPr>
        <w:pStyle w:val="sourcecode"/>
      </w:pPr>
      <w:r>
        <w:t xml:space="preserve">  </w:t>
      </w:r>
    </w:p>
    <w:p w:rsidR="00673039" w:rsidRDefault="00673039" w:rsidP="00E000B9">
      <w:pPr>
        <w:pStyle w:val="sourcecode"/>
      </w:pPr>
      <w:r>
        <w:t xml:space="preserve">  // Populate the namespace from the file we wrote in example10.</w:t>
      </w:r>
    </w:p>
    <w:p w:rsidR="00673039" w:rsidRDefault="00673039" w:rsidP="00E000B9">
      <w:pPr>
        <w:pStyle w:val="sourcecode"/>
      </w:pPr>
      <w:r>
        <w:t xml:space="preserve">  // Retrieves the simple_poset example.</w:t>
      </w:r>
    </w:p>
    <w:p w:rsidR="00673039" w:rsidRDefault="00673039" w:rsidP="00E000B9">
      <w:pPr>
        <w:pStyle w:val="sourcecode"/>
      </w:pPr>
      <w:r>
        <w:t xml:space="preserve">  </w:t>
      </w:r>
    </w:p>
    <w:p w:rsidR="00673039" w:rsidRDefault="00673039" w:rsidP="00E000B9">
      <w:pPr>
        <w:pStyle w:val="sourcecode"/>
      </w:pPr>
      <w:r>
        <w:t xml:space="preserve">  storage_agent lsa_read("example10.hdf", sheaf_file::READ_ONLY);</w:t>
      </w:r>
    </w:p>
    <w:p w:rsidR="00673039" w:rsidRDefault="00673039" w:rsidP="00E000B9">
      <w:pPr>
        <w:pStyle w:val="sourcecode"/>
      </w:pPr>
      <w:r>
        <w:t xml:space="preserve">  lsa_read.read_entire(lns);</w:t>
      </w:r>
    </w:p>
    <w:p w:rsidR="00673039" w:rsidRDefault="00673039" w:rsidP="00E000B9">
      <w:pPr>
        <w:pStyle w:val="sourcecode"/>
      </w:pPr>
      <w:r>
        <w:t xml:space="preserve">  </w:t>
      </w:r>
    </w:p>
    <w:p w:rsidR="00673039" w:rsidRDefault="00673039" w:rsidP="00E000B9">
      <w:pPr>
        <w:pStyle w:val="sourcecode"/>
      </w:pPr>
      <w:r>
        <w:t xml:space="preserve">  // Get a reference to the poset "simple_poset".</w:t>
      </w:r>
    </w:p>
    <w:p w:rsidR="00673039" w:rsidRDefault="00673039" w:rsidP="00E000B9">
      <w:pPr>
        <w:pStyle w:val="sourcecode"/>
      </w:pPr>
      <w:r>
        <w:t xml:space="preserve">  </w:t>
      </w:r>
    </w:p>
    <w:p w:rsidR="00673039" w:rsidRDefault="00673039" w:rsidP="00E000B9">
      <w:pPr>
        <w:pStyle w:val="sourcecode"/>
      </w:pPr>
      <w:r>
        <w:t xml:space="preserve">  poset_path lpath("simple_poset");</w:t>
      </w:r>
    </w:p>
    <w:p w:rsidR="00673039" w:rsidRDefault="00673039" w:rsidP="00E000B9">
      <w:pPr>
        <w:pStyle w:val="sourcecode"/>
      </w:pPr>
      <w:r>
        <w:t xml:space="preserve">  poset&amp; lposet = lns.member_poset&lt;poset&gt;(lpath, true);</w:t>
      </w:r>
    </w:p>
    <w:p w:rsidR="00673039" w:rsidRDefault="00673039" w:rsidP="00E000B9">
      <w:pPr>
        <w:pStyle w:val="sourcecode"/>
      </w:pPr>
      <w:r>
        <w:t xml:space="preserve">  </w:t>
      </w:r>
    </w:p>
    <w:p w:rsidR="00673039" w:rsidRDefault="00673039" w:rsidP="00E000B9">
      <w:pPr>
        <w:pStyle w:val="sourcecode"/>
      </w:pPr>
      <w:r>
        <w:t xml:space="preserve">  // Get the hub id for member "c0".</w:t>
      </w:r>
    </w:p>
    <w:p w:rsidR="00673039" w:rsidRDefault="00673039" w:rsidP="00E000B9">
      <w:pPr>
        <w:pStyle w:val="sourcecode"/>
      </w:pPr>
      <w:r>
        <w:t xml:space="preserve">  </w:t>
      </w:r>
    </w:p>
    <w:p w:rsidR="00673039" w:rsidRDefault="00673039" w:rsidP="00E000B9">
      <w:pPr>
        <w:pStyle w:val="sourcecode"/>
      </w:pPr>
      <w:r>
        <w:t xml:space="preserve">  pod_index_type lc0_pod = lposet.member_id("c0", false);</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p>
    <w:p w:rsidR="00673039" w:rsidRDefault="00673039" w:rsidP="00E000B9">
      <w:pPr>
        <w:pStyle w:val="sourcecode"/>
      </w:pPr>
      <w:r>
        <w:t xml:space="preserve">  index_space_handle&amp; lc0_lc1 = lposet.get_cover_id_space(true, lc0_pod);</w:t>
      </w:r>
    </w:p>
    <w:p w:rsidR="00673039" w:rsidRDefault="00673039" w:rsidP="00E000B9">
      <w:pPr>
        <w:pStyle w:val="sourcecode"/>
      </w:pPr>
      <w:r>
        <w:t xml:space="preserve">  index_space_iterator&amp; lc0_lc_itr1 = lc0_lc1.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1.hub_pod());</w:t>
      </w:r>
    </w:p>
    <w:p w:rsidR="00673039" w:rsidRDefault="00673039" w:rsidP="00E000B9">
      <w:pPr>
        <w:pStyle w:val="sourcecode"/>
      </w:pPr>
      <w:r>
        <w:t xml:space="preserve">    lc0_l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1.release_iterator(lc0_lc_itr1);</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1 = </w:t>
      </w:r>
      <w:r>
        <w:tab/>
        <w:t xml:space="preserve">lposet.get_cover_id_space_iterator(UPPER, lc0_pod);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uc_itr1.hub_pod());</w:t>
      </w:r>
    </w:p>
    <w:p w:rsidR="00673039" w:rsidRDefault="00673039" w:rsidP="00E000B9">
      <w:pPr>
        <w:pStyle w:val="sourcecode"/>
      </w:pPr>
      <w:r>
        <w:t xml:space="preserve">    lc0_u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poset.release_cover_id_space_iterator(lc0_uc_itr1);</w:t>
      </w:r>
    </w:p>
    <w:p w:rsidR="00673039" w:rsidRDefault="00673039" w:rsidP="00E000B9">
      <w:pPr>
        <w:pStyle w:val="sourcecode"/>
      </w:pPr>
      <w:r>
        <w:t xml:space="preserve">  </w:t>
      </w:r>
    </w:p>
    <w:p w:rsidR="00673039" w:rsidRDefault="00673039" w:rsidP="00E000B9">
      <w:pPr>
        <w:pStyle w:val="sourcecode"/>
      </w:pPr>
      <w:r>
        <w:t xml:space="preserve">  // Repeat all the above using the poset member handle interface.</w:t>
      </w:r>
    </w:p>
    <w:p w:rsidR="00673039" w:rsidRDefault="00673039" w:rsidP="00E000B9">
      <w:pPr>
        <w:pStyle w:val="sourcecode"/>
      </w:pPr>
      <w:r>
        <w:t xml:space="preserve">  </w:t>
      </w:r>
    </w:p>
    <w:p w:rsidR="00673039" w:rsidRDefault="00673039" w:rsidP="00E000B9">
      <w:pPr>
        <w:pStyle w:val="sourcecode"/>
      </w:pPr>
      <w:r>
        <w:t xml:space="preserve">  // Get a handle for member c0.</w:t>
      </w:r>
    </w:p>
    <w:p w:rsidR="00673039" w:rsidRDefault="00673039" w:rsidP="00E000B9">
      <w:pPr>
        <w:pStyle w:val="sourcecode"/>
      </w:pPr>
      <w:r>
        <w:t xml:space="preserve">  </w:t>
      </w:r>
    </w:p>
    <w:p w:rsidR="00673039" w:rsidRDefault="00673039" w:rsidP="00E000B9">
      <w:pPr>
        <w:pStyle w:val="sourcecode"/>
      </w:pPr>
      <w:r>
        <w:t xml:space="preserve">  total_poset_member lc0_mbr(&amp;lposet, "c0");</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r>
        <w:t xml:space="preserve">  </w:t>
      </w:r>
    </w:p>
    <w:p w:rsidR="00673039" w:rsidRDefault="00673039" w:rsidP="00E000B9">
      <w:pPr>
        <w:pStyle w:val="sourcecode"/>
      </w:pPr>
      <w:r>
        <w:t xml:space="preserve">  index_space_handle&amp; lc0_lc2 = lc0_mbr.get_cover_id_space(true);</w:t>
      </w:r>
    </w:p>
    <w:p w:rsidR="00673039" w:rsidRDefault="00673039" w:rsidP="00E000B9">
      <w:pPr>
        <w:pStyle w:val="sourcecode"/>
      </w:pPr>
      <w:r>
        <w:t xml:space="preserve">  index_space_iterator&amp; lc0_lc_itr2 = lc0_lc2.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2.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2.hub_pod());</w:t>
      </w:r>
    </w:p>
    <w:p w:rsidR="00673039" w:rsidRDefault="00673039" w:rsidP="00E000B9">
      <w:pPr>
        <w:pStyle w:val="sourcecode"/>
      </w:pPr>
      <w:r>
        <w:t xml:space="preserve">    lc0_l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2.release_iterator(lc0_lc_itr2);</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2 = </w:t>
      </w:r>
      <w:r>
        <w:tab/>
        <w:t xml:space="preserve">lc0_mbr.get_cover_id_space_iterator(UPPER);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total_poset_member luc_mbr;</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2.is_done())</w:t>
      </w:r>
    </w:p>
    <w:p w:rsidR="00673039" w:rsidRDefault="00673039" w:rsidP="00E000B9">
      <w:pPr>
        <w:pStyle w:val="sourcecode"/>
      </w:pPr>
      <w:r>
        <w:t xml:space="preserve">  {</w:t>
      </w:r>
    </w:p>
    <w:p w:rsidR="00673039" w:rsidRDefault="00673039" w:rsidP="00E000B9">
      <w:pPr>
        <w:pStyle w:val="sourcecode"/>
      </w:pPr>
      <w:r>
        <w:t xml:space="preserve">    luc_mbr.attach_to_state(&amp;lposet, lc0_uc_itr2.hub_pod());</w:t>
      </w:r>
    </w:p>
    <w:p w:rsidR="00673039" w:rsidRDefault="00673039" w:rsidP="00E000B9">
      <w:pPr>
        <w:pStyle w:val="sourcecode"/>
      </w:pPr>
      <w:r>
        <w:t xml:space="preserve">    cout &lt;&lt; "  " &lt;&lt; luc_mbr.name();</w:t>
      </w:r>
    </w:p>
    <w:p w:rsidR="00673039" w:rsidRDefault="00673039" w:rsidP="00E000B9">
      <w:pPr>
        <w:pStyle w:val="sourcecode"/>
      </w:pPr>
      <w:r>
        <w:t xml:space="preserve">    lc0_u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uc_mbr.release_cover_id_space_iterator(lc0_uc_itr2);</w:t>
      </w:r>
    </w:p>
    <w:p w:rsidR="00673039" w:rsidRDefault="00673039" w:rsidP="00E000B9">
      <w:pPr>
        <w:pStyle w:val="sourcecode"/>
      </w:pPr>
      <w:r>
        <w:t xml:space="preserve">  </w:t>
      </w:r>
    </w:p>
    <w:p w:rsidR="00673039" w:rsidRDefault="00673039" w:rsidP="00E000B9">
      <w:pPr>
        <w:pStyle w:val="sourcecode"/>
      </w:pPr>
      <w:r>
        <w:t xml:space="preserve">  // Exit:</w:t>
      </w:r>
    </w:p>
    <w:p w:rsidR="00673039" w:rsidRDefault="00673039" w:rsidP="00E000B9">
      <w:pPr>
        <w:pStyle w:val="sourcecode"/>
      </w:pPr>
      <w:r>
        <w:t xml:space="preserve">  </w:t>
      </w:r>
    </w:p>
    <w:p w:rsidR="00673039" w:rsidRDefault="00673039" w:rsidP="00E000B9">
      <w:pPr>
        <w:pStyle w:val="sourcecode"/>
      </w:pPr>
      <w:r>
        <w:t xml:space="preserve">  return 0;</w:t>
      </w:r>
    </w:p>
    <w:p w:rsidR="00673039" w:rsidRDefault="00673039" w:rsidP="00E000B9">
      <w:pPr>
        <w:pStyle w:val="sourcecode"/>
      </w:pPr>
      <w:r>
        <w:t>}</w:t>
      </w:r>
    </w:p>
    <w:p w:rsidR="00D24206" w:rsidRDefault="00D24206" w:rsidP="00E000B9">
      <w:pPr>
        <w:pStyle w:val="Heading4"/>
      </w:pPr>
      <w:r>
        <w:t>Depth first traversal</w:t>
      </w:r>
    </w:p>
    <w:p w:rsidR="003B56A3" w:rsidRDefault="00442FC7" w:rsidP="00E000B9">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E000B9">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r w:rsidR="008F3984">
        <w:fldChar w:fldCharType="begin"/>
      </w:r>
      <w:r w:rsidR="008F3984">
        <w:instrText xml:space="preserve"> REF _Ref350713867 </w:instrText>
      </w:r>
      <w:r w:rsidR="008F3984">
        <w:fldChar w:fldCharType="separate"/>
      </w:r>
      <w:r w:rsidR="001E4286">
        <w:t xml:space="preserve">Figure </w:t>
      </w:r>
      <w:r w:rsidR="001E4286">
        <w:rPr>
          <w:noProof/>
        </w:rPr>
        <w:t>5</w:t>
      </w:r>
      <w:r w:rsidR="008F3984">
        <w:rPr>
          <w:noProof/>
        </w:rPr>
        <w:fldChar w:fldCharType="end"/>
      </w:r>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E000B9">
      <w:pPr>
        <w:pStyle w:val="figure"/>
      </w:pPr>
      <w:r>
        <w:object w:dxaOrig="3826" w:dyaOrig="2746">
          <v:shape id="_x0000_i1027" type="#_x0000_t75" style="width:190.8pt;height:137.5pt" o:ole="">
            <v:imagedata r:id="rId27" o:title=""/>
          </v:shape>
          <o:OLEObject Type="Embed" ProgID="Visio.Drawing.11" ShapeID="_x0000_i1027" DrawAspect="Content" ObjectID="_1439061457" r:id="rId28"/>
        </w:object>
      </w:r>
    </w:p>
    <w:p w:rsidR="00442FC7" w:rsidRDefault="00442FC7" w:rsidP="00E000B9">
      <w:pPr>
        <w:pStyle w:val="Caption"/>
      </w:pPr>
      <w:bookmarkStart w:id="12" w:name="_Ref350713867"/>
      <w:r>
        <w:t xml:space="preserve">Figure </w:t>
      </w:r>
      <w:r w:rsidR="008F3984">
        <w:fldChar w:fldCharType="begin"/>
      </w:r>
      <w:r w:rsidR="008F3984">
        <w:instrText xml:space="preserve"> SEQ Figure \* ARABIC </w:instrText>
      </w:r>
      <w:r w:rsidR="008F3984">
        <w:fldChar w:fldCharType="separate"/>
      </w:r>
      <w:r w:rsidR="001E4286">
        <w:rPr>
          <w:noProof/>
        </w:rPr>
        <w:t>5</w:t>
      </w:r>
      <w:r w:rsidR="008F3984">
        <w:rPr>
          <w:noProof/>
        </w:rPr>
        <w:fldChar w:fldCharType="end"/>
      </w:r>
      <w:bookmarkEnd w:id="12"/>
      <w:r>
        <w:t xml:space="preserve">: Actions in depth first </w:t>
      </w:r>
      <w:r w:rsidR="00F41C8A">
        <w:t>search</w:t>
      </w:r>
      <w:r>
        <w:t>.</w:t>
      </w:r>
    </w:p>
    <w:p w:rsidR="003B56A3" w:rsidRDefault="003B56A3" w:rsidP="00E000B9">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E000B9">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E000B9">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E000B9">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E000B9">
      <w:r>
        <w:t xml:space="preserve">All </w:t>
      </w:r>
      <w:r w:rsidR="00362FC8">
        <w:t xml:space="preserve">five </w:t>
      </w:r>
      <w:r>
        <w:t>of these classe</w:t>
      </w:r>
      <w:r w:rsidR="000D048C">
        <w:t>s are actually class templates, f</w:t>
      </w:r>
      <w:r>
        <w:t>or instance:</w:t>
      </w:r>
    </w:p>
    <w:p w:rsidR="001D31B0" w:rsidRDefault="001D31B0" w:rsidP="00E000B9">
      <w:pPr>
        <w:pStyle w:val="dbcheading"/>
      </w:pPr>
      <w:r>
        <w:t>template&lt;typename T&gt; class sheaf::postorder_itr&lt; T &gt;</w:t>
      </w:r>
    </w:p>
    <w:p w:rsidR="001D31B0" w:rsidRDefault="001D31B0" w:rsidP="00E000B9">
      <w:pPr>
        <w:pStyle w:val="dbcdescription"/>
      </w:pPr>
      <w:r>
        <w:t>Specialization of the filtered depth-first iterator which exposes the POSTVISIT_ACTION to the client.</w:t>
      </w:r>
    </w:p>
    <w:p w:rsidR="00242F58" w:rsidRDefault="000D048C" w:rsidP="00E000B9">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E000B9">
      <w:pPr>
        <w:pStyle w:val="dbcheading"/>
      </w:pPr>
      <w:r>
        <w:t>typedef postorder_itr&lt;zn_to_bool&gt; sheaf::zn_to_bool_postorder_itr</w:t>
      </w:r>
    </w:p>
    <w:p w:rsidR="000D048C" w:rsidRDefault="000D048C" w:rsidP="00E000B9">
      <w:pPr>
        <w:pStyle w:val="dbcdescription"/>
      </w:pPr>
      <w:r>
        <w:t>Postorder_itr&lt;T&gt; using zn_to_bool for _has_visited markers.</w:t>
      </w:r>
    </w:p>
    <w:p w:rsidR="000D048C" w:rsidRDefault="000D048C" w:rsidP="00E000B9">
      <w:pPr>
        <w:pStyle w:val="dbcheading"/>
      </w:pPr>
      <w:r>
        <w:t>typedef postorder_itr&lt; set&lt;pod_index_type&gt; &gt; sheaf::set_postorder_itr</w:t>
      </w:r>
    </w:p>
    <w:p w:rsidR="000D048C" w:rsidRDefault="000D048C" w:rsidP="00E000B9">
      <w:pPr>
        <w:pStyle w:val="dbcdescription"/>
      </w:pPr>
      <w:r>
        <w:t>Postorder_itr&lt;T&gt; using set for _has_visited markers.</w:t>
      </w:r>
    </w:p>
    <w:p w:rsidR="000D048C" w:rsidRDefault="000D048C" w:rsidP="00E000B9">
      <w:pPr>
        <w:pStyle w:val="dbcheading"/>
      </w:pPr>
      <w:r>
        <w:t>typedef postorder_itr&lt; hash_set&lt;pod_index_type&gt; &gt; sheaf::hash_set_postorder_itr</w:t>
      </w:r>
    </w:p>
    <w:p w:rsidR="000D048C" w:rsidRDefault="000D048C" w:rsidP="00E000B9">
      <w:pPr>
        <w:pStyle w:val="dbcdescription"/>
      </w:pPr>
      <w:r>
        <w:t>Postorder_itr&lt;T&gt; using hash_set for _has_visited markers.</w:t>
      </w:r>
    </w:p>
    <w:p w:rsidR="001D31B0" w:rsidRDefault="001D31B0" w:rsidP="00E000B9">
      <w:r>
        <w:t>When we create an iterator, we specify the anchor</w:t>
      </w:r>
      <w:r w:rsidR="000D048C">
        <w:t>, a filter, the search direction (down or up), and strictness (whether the anchor itself is visited):</w:t>
      </w:r>
    </w:p>
    <w:p w:rsidR="000D048C" w:rsidRDefault="000D048C" w:rsidP="00E000B9">
      <w:pPr>
        <w:pStyle w:val="dbcheading"/>
      </w:pPr>
      <w:r>
        <w:t>postorder_itr(const abstract_poset_member &amp; xanchor, pod_index_type xfilter_index,</w:t>
      </w:r>
    </w:p>
    <w:p w:rsidR="000D048C" w:rsidRDefault="000D048C" w:rsidP="00E000B9">
      <w:pPr>
        <w:pStyle w:val="dbcheading"/>
        <w:spacing w:before="0"/>
      </w:pPr>
      <w:r>
        <w:tab/>
      </w:r>
      <w:r>
        <w:tab/>
        <w:t>bool xdown, bool xstrict)</w:t>
      </w:r>
    </w:p>
    <w:p w:rsidR="000D048C" w:rsidRDefault="000D048C" w:rsidP="00E000B9">
      <w:pPr>
        <w:pStyle w:val="dbcdescription"/>
      </w:pPr>
      <w:r>
        <w:t>Creates an iterator anchored at xanchor, filtered by xfilter_index. If xdown, iterate in the down direction, otherwise iterate up. If xstrict, iterate over strict up/down set only.</w:t>
      </w:r>
    </w:p>
    <w:p w:rsidR="000D048C" w:rsidRDefault="000D048C" w:rsidP="00E000B9">
      <w:r>
        <w:t>The filter is a subposet; the iterator only returns control to the client if the node is a member of the subposet.</w:t>
      </w:r>
    </w:p>
    <w:p w:rsidR="00453CA3" w:rsidRDefault="00453CA3" w:rsidP="00E000B9">
      <w:pPr>
        <w:pStyle w:val="Heading5"/>
      </w:pPr>
      <w:r>
        <w:t xml:space="preserve">Example </w:t>
      </w:r>
      <w:r w:rsidR="008F3984">
        <w:fldChar w:fldCharType="begin"/>
      </w:r>
      <w:r w:rsidR="008F3984">
        <w:instrText xml:space="preserve"> SEQ Example \* ARABIC </w:instrText>
      </w:r>
      <w:r w:rsidR="008F3984">
        <w:fldChar w:fldCharType="separate"/>
      </w:r>
      <w:r w:rsidR="001E4286">
        <w:rPr>
          <w:noProof/>
        </w:rPr>
        <w:t>14</w:t>
      </w:r>
      <w:r w:rsidR="008F3984">
        <w:rPr>
          <w:noProof/>
        </w:rPr>
        <w:fldChar w:fldCharType="end"/>
      </w:r>
      <w:r>
        <w:t>: Depth first iterators</w:t>
      </w:r>
    </w:p>
    <w:p w:rsidR="00362FC8" w:rsidRDefault="00362FC8" w:rsidP="00E000B9">
      <w:pPr>
        <w:pStyle w:val="sourcecode"/>
      </w:pPr>
    </w:p>
    <w:p w:rsidR="00362FC8" w:rsidRDefault="00362FC8" w:rsidP="00E000B9">
      <w:pPr>
        <w:pStyle w:val="sourcecode"/>
      </w:pPr>
      <w:r>
        <w:t>#include "poset.h"</w:t>
      </w:r>
    </w:p>
    <w:p w:rsidR="00362FC8" w:rsidRDefault="00362FC8" w:rsidP="00E000B9">
      <w:pPr>
        <w:pStyle w:val="sourcecode"/>
      </w:pPr>
      <w:r>
        <w:t>#include "postorder_itr.h"</w:t>
      </w:r>
    </w:p>
    <w:p w:rsidR="00362FC8" w:rsidRDefault="00362FC8" w:rsidP="00E000B9">
      <w:pPr>
        <w:pStyle w:val="sourcecode"/>
      </w:pPr>
      <w:r>
        <w:t>#include "preorder_itr.h"</w:t>
      </w:r>
    </w:p>
    <w:p w:rsidR="00362FC8" w:rsidRDefault="00362FC8" w:rsidP="00E000B9">
      <w:pPr>
        <w:pStyle w:val="sourcecode"/>
      </w:pPr>
      <w:r>
        <w:t>#include "sheaves_namespace.h"</w:t>
      </w:r>
    </w:p>
    <w:p w:rsidR="00362FC8" w:rsidRDefault="00362FC8" w:rsidP="00E000B9">
      <w:pPr>
        <w:pStyle w:val="sourcecode"/>
      </w:pPr>
      <w:r>
        <w:t>#include "std_iostream.h"</w:t>
      </w:r>
    </w:p>
    <w:p w:rsidR="00362FC8" w:rsidRDefault="00362FC8" w:rsidP="00E000B9">
      <w:pPr>
        <w:pStyle w:val="sourcecode"/>
      </w:pPr>
      <w:r>
        <w:t>#include "storage_agent.h"</w:t>
      </w:r>
    </w:p>
    <w:p w:rsidR="00362FC8" w:rsidRDefault="00362FC8" w:rsidP="00E000B9">
      <w:pPr>
        <w:pStyle w:val="sourcecode"/>
      </w:pPr>
      <w:r>
        <w:t>#include "total_poset_member.h"</w:t>
      </w:r>
    </w:p>
    <w:p w:rsidR="00362FC8" w:rsidRDefault="00362FC8" w:rsidP="00E000B9">
      <w:pPr>
        <w:pStyle w:val="sourcecode"/>
      </w:pPr>
    </w:p>
    <w:p w:rsidR="00362FC8" w:rsidRDefault="00362FC8" w:rsidP="00E000B9">
      <w:pPr>
        <w:pStyle w:val="sourcecode"/>
      </w:pPr>
      <w:r>
        <w:t>using namespace sheaf;</w:t>
      </w:r>
    </w:p>
    <w:p w:rsidR="00362FC8" w:rsidRDefault="00362FC8" w:rsidP="00E000B9">
      <w:pPr>
        <w:pStyle w:val="sourcecode"/>
      </w:pPr>
    </w:p>
    <w:p w:rsidR="00362FC8" w:rsidRDefault="00362FC8" w:rsidP="00E000B9">
      <w:pPr>
        <w:pStyle w:val="sourcecode"/>
      </w:pPr>
      <w:r>
        <w:t>int main( int argc, char* argv[])</w:t>
      </w:r>
    </w:p>
    <w:p w:rsidR="00362FC8" w:rsidRDefault="00362FC8" w:rsidP="00E000B9">
      <w:pPr>
        <w:pStyle w:val="sourcecode"/>
      </w:pPr>
      <w:r>
        <w:t>{</w:t>
      </w:r>
    </w:p>
    <w:p w:rsidR="00362FC8" w:rsidRDefault="00362FC8" w:rsidP="00E000B9">
      <w:pPr>
        <w:pStyle w:val="sourcecode"/>
      </w:pPr>
      <w:r>
        <w:t xml:space="preserve">  cout &lt;&lt; "SheafSystemProgrammersGuide Example14:" &lt;&lt; endl;</w:t>
      </w:r>
    </w:p>
    <w:p w:rsidR="00362FC8" w:rsidRDefault="00362FC8" w:rsidP="00E000B9">
      <w:pPr>
        <w:pStyle w:val="sourcecode"/>
      </w:pPr>
      <w:r>
        <w:t xml:space="preserve">  </w:t>
      </w:r>
    </w:p>
    <w:p w:rsidR="00362FC8" w:rsidRDefault="00362FC8" w:rsidP="00E000B9">
      <w:pPr>
        <w:pStyle w:val="sourcecode"/>
      </w:pPr>
      <w:r>
        <w:t xml:space="preserve">  // Create a namespace.</w:t>
      </w:r>
    </w:p>
    <w:p w:rsidR="00362FC8" w:rsidRDefault="00362FC8" w:rsidP="00E000B9">
      <w:pPr>
        <w:pStyle w:val="sourcecode"/>
      </w:pPr>
      <w:r>
        <w:t xml:space="preserve">  </w:t>
      </w:r>
    </w:p>
    <w:p w:rsidR="00362FC8" w:rsidRDefault="00362FC8" w:rsidP="00E000B9">
      <w:pPr>
        <w:pStyle w:val="sourcecode"/>
      </w:pPr>
      <w:r>
        <w:t xml:space="preserve">  sheaves_namespace lns("Example14");</w:t>
      </w:r>
    </w:p>
    <w:p w:rsidR="00362FC8" w:rsidRDefault="00362FC8" w:rsidP="00E000B9">
      <w:pPr>
        <w:pStyle w:val="sourcecode"/>
      </w:pPr>
      <w:r>
        <w:t xml:space="preserve">  </w:t>
      </w:r>
    </w:p>
    <w:p w:rsidR="00362FC8" w:rsidRDefault="00362FC8" w:rsidP="00E000B9">
      <w:pPr>
        <w:pStyle w:val="sourcecode"/>
      </w:pPr>
      <w:r>
        <w:t xml:space="preserve">  // Populate the namespace from the file we wrote in example10.</w:t>
      </w:r>
    </w:p>
    <w:p w:rsidR="00362FC8" w:rsidRDefault="00362FC8" w:rsidP="00E000B9">
      <w:pPr>
        <w:pStyle w:val="sourcecode"/>
      </w:pPr>
      <w:r>
        <w:t xml:space="preserve">  // Retrieves the simple_poset example.</w:t>
      </w:r>
    </w:p>
    <w:p w:rsidR="00362FC8" w:rsidRDefault="00362FC8" w:rsidP="00E000B9">
      <w:pPr>
        <w:pStyle w:val="sourcecode"/>
      </w:pPr>
      <w:r>
        <w:t xml:space="preserve">  </w:t>
      </w:r>
    </w:p>
    <w:p w:rsidR="00362FC8" w:rsidRDefault="00362FC8" w:rsidP="00E000B9">
      <w:pPr>
        <w:pStyle w:val="sourcecode"/>
      </w:pPr>
      <w:r>
        <w:t xml:space="preserve">  storage_agent lsa_read("example10.hdf", sheaf_file::READ_ONLY);</w:t>
      </w:r>
    </w:p>
    <w:p w:rsidR="00362FC8" w:rsidRDefault="00362FC8" w:rsidP="00E000B9">
      <w:pPr>
        <w:pStyle w:val="sourcecode"/>
      </w:pPr>
      <w:r>
        <w:t xml:space="preserve">  lsa_read.read_entire(lns);</w:t>
      </w:r>
    </w:p>
    <w:p w:rsidR="00362FC8" w:rsidRDefault="00362FC8" w:rsidP="00E000B9">
      <w:pPr>
        <w:pStyle w:val="sourcecode"/>
      </w:pPr>
      <w:r>
        <w:t xml:space="preserve">  </w:t>
      </w:r>
    </w:p>
    <w:p w:rsidR="00362FC8" w:rsidRDefault="00362FC8" w:rsidP="00E000B9">
      <w:pPr>
        <w:pStyle w:val="sourcecode"/>
      </w:pPr>
      <w:r>
        <w:t xml:space="preserve">  // Get a reference to the poset "simple_poset".</w:t>
      </w:r>
    </w:p>
    <w:p w:rsidR="00362FC8" w:rsidRDefault="00362FC8" w:rsidP="00E000B9">
      <w:pPr>
        <w:pStyle w:val="sourcecode"/>
      </w:pPr>
      <w:r>
        <w:t xml:space="preserve">  </w:t>
      </w:r>
    </w:p>
    <w:p w:rsidR="00362FC8" w:rsidRDefault="00362FC8" w:rsidP="00E000B9">
      <w:pPr>
        <w:pStyle w:val="sourcecode"/>
      </w:pPr>
      <w:r>
        <w:t xml:space="preserve">  poset_path lpath("simple_poset");</w:t>
      </w:r>
    </w:p>
    <w:p w:rsidR="00362FC8" w:rsidRDefault="00362FC8" w:rsidP="00E000B9">
      <w:pPr>
        <w:pStyle w:val="sourcecode"/>
      </w:pPr>
      <w:r>
        <w:t xml:space="preserve">  poset&amp; lposet = lns.member_poset&lt;poset&gt;(lpath, true);</w:t>
      </w:r>
    </w:p>
    <w:p w:rsidR="00362FC8" w:rsidRDefault="00362FC8" w:rsidP="00E000B9">
      <w:pPr>
        <w:pStyle w:val="sourcecode"/>
      </w:pPr>
      <w:r>
        <w:t xml:space="preserve">  </w:t>
      </w:r>
    </w:p>
    <w:p w:rsidR="00362FC8" w:rsidRDefault="00362FC8" w:rsidP="00E000B9">
      <w:pPr>
        <w:pStyle w:val="sourcecode"/>
      </w:pPr>
      <w:r>
        <w:t xml:space="preserve">  // Create a postorder iterator for the down set of top.</w:t>
      </w:r>
    </w:p>
    <w:p w:rsidR="00362FC8" w:rsidRDefault="00362FC8" w:rsidP="00E000B9">
      <w:pPr>
        <w:pStyle w:val="sourcecode"/>
      </w:pPr>
      <w:r>
        <w:t xml:space="preserve">  // Filter with the jims subposet.</w:t>
      </w:r>
    </w:p>
    <w:p w:rsidR="00362FC8" w:rsidRDefault="00362FC8" w:rsidP="00E000B9">
      <w:pPr>
        <w:pStyle w:val="sourcecode"/>
      </w:pPr>
      <w:r>
        <w:t xml:space="preserve">  // DOWN and UP are enums for true and false, respectively.</w:t>
      </w:r>
    </w:p>
    <w:p w:rsidR="00362FC8" w:rsidRDefault="00362FC8" w:rsidP="00E000B9">
      <w:pPr>
        <w:pStyle w:val="sourcecode"/>
      </w:pPr>
      <w:r>
        <w:t xml:space="preserve">  // Include the anchor itself in the search.</w:t>
      </w:r>
    </w:p>
    <w:p w:rsidR="00362FC8" w:rsidRDefault="00362FC8" w:rsidP="00E000B9">
      <w:pPr>
        <w:pStyle w:val="sourcecode"/>
      </w:pPr>
      <w:r>
        <w:t xml:space="preserve">  </w:t>
      </w:r>
    </w:p>
    <w:p w:rsidR="001E0F5D" w:rsidRDefault="00362FC8" w:rsidP="00E000B9">
      <w:pPr>
        <w:pStyle w:val="sourcecode"/>
      </w:pPr>
      <w:r>
        <w:t xml:space="preserve">  zn_to_bool_postorder_itr </w:t>
      </w:r>
    </w:p>
    <w:p w:rsidR="00362FC8" w:rsidRDefault="001E0F5D" w:rsidP="00E000B9">
      <w:pPr>
        <w:pStyle w:val="sourcecode"/>
      </w:pPr>
      <w:r>
        <w:t xml:space="preserve">  </w:t>
      </w:r>
      <w:r w:rsidR="00362FC8">
        <w:t>lpost_itr(lposet.top(), JIMS_INDEX, DOWN, NOT_STRICT);</w:t>
      </w:r>
    </w:p>
    <w:p w:rsidR="00362FC8" w:rsidRDefault="00362FC8" w:rsidP="00E000B9">
      <w:pPr>
        <w:pStyle w:val="sourcecode"/>
      </w:pPr>
      <w:r>
        <w:t xml:space="preserve">  </w:t>
      </w:r>
    </w:p>
    <w:p w:rsidR="00362FC8" w:rsidRDefault="00362FC8" w:rsidP="00E000B9">
      <w:pPr>
        <w:pStyle w:val="sourcecode"/>
      </w:pPr>
      <w:r>
        <w:t xml:space="preserve">  // Find all the jims.</w:t>
      </w:r>
    </w:p>
    <w:p w:rsidR="00362FC8" w:rsidRDefault="00362FC8" w:rsidP="00E000B9">
      <w:pPr>
        <w:pStyle w:val="sourcecode"/>
      </w:pPr>
      <w:r>
        <w:t xml:space="preserve">  </w:t>
      </w:r>
    </w:p>
    <w:p w:rsidR="00362FC8" w:rsidRDefault="00362FC8" w:rsidP="00E000B9">
      <w:pPr>
        <w:pStyle w:val="sourcecode"/>
      </w:pPr>
      <w:r>
        <w:t xml:space="preserve">  while(!lpost_itr.is_done())</w:t>
      </w:r>
    </w:p>
    <w:p w:rsidR="00362FC8" w:rsidRDefault="00362FC8" w:rsidP="00E000B9">
      <w:pPr>
        <w:pStyle w:val="sourcecode"/>
      </w:pPr>
      <w:r>
        <w:t xml:space="preserve">  {</w:t>
      </w:r>
    </w:p>
    <w:p w:rsidR="001E0F5D" w:rsidRDefault="00362FC8" w:rsidP="00E000B9">
      <w:pPr>
        <w:pStyle w:val="sourcecode"/>
      </w:pPr>
      <w:r>
        <w:t xml:space="preserve">    cout &lt;&lt; lposet.member_name(lpost_itr.index(), false)</w:t>
      </w:r>
      <w:r w:rsidR="001E0F5D">
        <w:t>;</w:t>
      </w:r>
    </w:p>
    <w:p w:rsidR="001E0F5D" w:rsidRDefault="001E0F5D" w:rsidP="00E000B9">
      <w:pPr>
        <w:pStyle w:val="sourcecode"/>
      </w:pPr>
      <w:r>
        <w:t xml:space="preserve">    cout</w:t>
      </w:r>
      <w:r w:rsidR="00362FC8">
        <w:t xml:space="preserve"> &lt;&lt; " is a jim"</w:t>
      </w:r>
      <w:r>
        <w:t>;</w:t>
      </w:r>
    </w:p>
    <w:p w:rsidR="00362FC8" w:rsidRDefault="001E0F5D" w:rsidP="00E000B9">
      <w:pPr>
        <w:pStyle w:val="sourcecode"/>
      </w:pPr>
      <w:r>
        <w:t xml:space="preserve">    cout</w:t>
      </w:r>
      <w:r w:rsidR="00362FC8">
        <w:t xml:space="preserve"> &lt;&lt; endl;</w:t>
      </w:r>
    </w:p>
    <w:p w:rsidR="00362FC8" w:rsidRDefault="00362FC8" w:rsidP="00E000B9">
      <w:pPr>
        <w:pStyle w:val="sourcecode"/>
      </w:pPr>
      <w:r>
        <w:t xml:space="preserve">    lpost_itr.next();</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Find just the minimal jims (atoms).</w:t>
      </w:r>
    </w:p>
    <w:p w:rsidR="00362FC8" w:rsidRDefault="00362FC8" w:rsidP="00E000B9">
      <w:pPr>
        <w:pStyle w:val="sourcecode"/>
      </w:pPr>
      <w:r>
        <w:t xml:space="preserve">  // Iterate up from the bottom and truncate when we find something.</w:t>
      </w:r>
    </w:p>
    <w:p w:rsidR="00362FC8" w:rsidRDefault="00362FC8" w:rsidP="00E000B9">
      <w:pPr>
        <w:pStyle w:val="sourcecode"/>
      </w:pPr>
      <w:r>
        <w:t xml:space="preserve">  </w:t>
      </w:r>
    </w:p>
    <w:p w:rsidR="00B82E3D" w:rsidRDefault="00362FC8" w:rsidP="00E000B9">
      <w:pPr>
        <w:pStyle w:val="sourcecode"/>
      </w:pPr>
      <w:r>
        <w:t xml:space="preserve">  zn_to_bool_preorder_itr </w:t>
      </w:r>
    </w:p>
    <w:p w:rsidR="00362FC8" w:rsidRDefault="00B82E3D" w:rsidP="00E000B9">
      <w:pPr>
        <w:pStyle w:val="sourcecode"/>
      </w:pPr>
      <w:r>
        <w:t xml:space="preserve">    </w:t>
      </w:r>
      <w:r w:rsidR="00362FC8">
        <w:t xml:space="preserve">lpre_itr(lposet.bottom(), JIMS_INDEX, UP, NOT_STRICT);  </w:t>
      </w:r>
    </w:p>
    <w:p w:rsidR="00362FC8" w:rsidRDefault="00362FC8" w:rsidP="00E000B9">
      <w:pPr>
        <w:pStyle w:val="sourcecode"/>
      </w:pPr>
      <w:r>
        <w:t xml:space="preserve">  while(!lpre_itr.is_done())</w:t>
      </w:r>
    </w:p>
    <w:p w:rsidR="00362FC8" w:rsidRDefault="00362FC8" w:rsidP="00E000B9">
      <w:pPr>
        <w:pStyle w:val="sourcecode"/>
      </w:pPr>
      <w:r>
        <w:t xml:space="preserve">  {</w:t>
      </w:r>
    </w:p>
    <w:p w:rsidR="00B82E3D" w:rsidRDefault="00362FC8" w:rsidP="00E000B9">
      <w:pPr>
        <w:pStyle w:val="sourcecode"/>
      </w:pPr>
      <w:r>
        <w:t xml:space="preserve">    cout &lt;&lt; lposet.member_name(lpre_itr.index(), false)</w:t>
      </w:r>
      <w:r w:rsidR="00B82E3D">
        <w:t>;</w:t>
      </w:r>
    </w:p>
    <w:p w:rsidR="00B82E3D" w:rsidRDefault="00B82E3D" w:rsidP="00E000B9">
      <w:pPr>
        <w:pStyle w:val="sourcecode"/>
      </w:pPr>
      <w:r>
        <w:t xml:space="preserve">    cout</w:t>
      </w:r>
      <w:r w:rsidR="00362FC8">
        <w:t xml:space="preserve"> &lt;&lt; " is an atom"</w:t>
      </w:r>
      <w:r>
        <w:t>;</w:t>
      </w:r>
    </w:p>
    <w:p w:rsidR="00362FC8" w:rsidRDefault="00B82E3D" w:rsidP="00E000B9">
      <w:pPr>
        <w:pStyle w:val="sourcecode"/>
      </w:pPr>
      <w:r>
        <w:t xml:space="preserve">    cout</w:t>
      </w:r>
      <w:r w:rsidR="00362FC8">
        <w:t xml:space="preserve"> &lt;&lt; endl;</w:t>
      </w:r>
    </w:p>
    <w:p w:rsidR="00362FC8" w:rsidRDefault="00362FC8" w:rsidP="00E000B9">
      <w:pPr>
        <w:pStyle w:val="sourcecode"/>
      </w:pPr>
      <w:r>
        <w:t xml:space="preserve">    lpre_itr.truncate();</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Exit:</w:t>
      </w:r>
    </w:p>
    <w:p w:rsidR="00362FC8" w:rsidRDefault="00362FC8" w:rsidP="00E000B9">
      <w:pPr>
        <w:pStyle w:val="sourcecode"/>
      </w:pPr>
      <w:r>
        <w:t xml:space="preserve">  </w:t>
      </w:r>
    </w:p>
    <w:p w:rsidR="00362FC8" w:rsidRDefault="00362FC8" w:rsidP="00E000B9">
      <w:pPr>
        <w:pStyle w:val="sourcecode"/>
      </w:pPr>
      <w:r>
        <w:t xml:space="preserve">  return 0;</w:t>
      </w:r>
    </w:p>
    <w:p w:rsidR="00362FC8" w:rsidRDefault="00362FC8" w:rsidP="00E000B9">
      <w:pPr>
        <w:pStyle w:val="sourcecode"/>
      </w:pPr>
      <w:r>
        <w:t>}</w:t>
      </w:r>
    </w:p>
    <w:p w:rsidR="00273337" w:rsidRDefault="0044534C" w:rsidP="00E000B9">
      <w:pPr>
        <w:pStyle w:val="Heading3"/>
      </w:pPr>
      <w:r>
        <w:t>Schema posets</w:t>
      </w:r>
    </w:p>
    <w:p w:rsidR="001349B3" w:rsidRDefault="00417BB4" w:rsidP="00E000B9">
      <w:r>
        <w:t xml:space="preserve">We took a short cut in section </w:t>
      </w:r>
      <w:r w:rsidR="008F3984">
        <w:fldChar w:fldCharType="begin"/>
      </w:r>
      <w:r w:rsidR="008F3984">
        <w:instrText xml:space="preserve"> REF _Ref350769019 \w </w:instrText>
      </w:r>
      <w:r w:rsidR="008F3984">
        <w:fldChar w:fldCharType="separate"/>
      </w:r>
      <w:r w:rsidR="001E4286">
        <w:t>4.1.6.2</w:t>
      </w:r>
      <w:r w:rsidR="008F3984">
        <w:fldChar w:fldCharType="end"/>
      </w:r>
      <w:r>
        <w:t xml:space="preserve"> "</w:t>
      </w:r>
      <w:r w:rsidR="008F3984">
        <w:fldChar w:fldCharType="begin"/>
      </w:r>
      <w:r w:rsidR="008F3984">
        <w:instrText xml:space="preserve"> REF _Ref350769019 </w:instrText>
      </w:r>
      <w:r w:rsidR="008F3984">
        <w:fldChar w:fldCharType="separate"/>
      </w:r>
      <w:r w:rsidR="001E4286">
        <w:t>Creating posets</w:t>
      </w:r>
      <w:r w:rsidR="008F3984">
        <w:fldChar w:fldCharType="end"/>
      </w:r>
      <w:r>
        <w:t>" to avoid having to create a schema poset before we knew how to create an ordinary poset. Now that we've seen the basics of creating posets and poset members, we can return to the task of creating a schema poset.</w:t>
      </w:r>
    </w:p>
    <w:p w:rsidR="00173557" w:rsidRDefault="007B666C" w:rsidP="00E000B9">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namespace_poset has a factory method for making sche</w:t>
      </w:r>
      <w:r w:rsidR="0047458D">
        <w:t>ma</w:t>
      </w:r>
      <w:r w:rsidR="00C23F86">
        <w:t xml:space="preserve"> posets:</w:t>
      </w:r>
    </w:p>
    <w:p w:rsidR="00C23F86" w:rsidRDefault="00C23F86" w:rsidP="00E000B9">
      <w:pPr>
        <w:pStyle w:val="dbcheading"/>
      </w:pPr>
      <w:r>
        <w:t>poset &amp; new_schema_poset (const string &amp;xname, bool xauto_access)</w:t>
      </w:r>
    </w:p>
    <w:p w:rsidR="00C23F86" w:rsidRDefault="00C23F86" w:rsidP="00E000B9">
      <w:pPr>
        <w:pStyle w:val="dbcdescription"/>
      </w:pPr>
      <w:r>
        <w:t>Creates a new schema poset with name xname.</w:t>
      </w:r>
    </w:p>
    <w:p w:rsidR="00417BB4" w:rsidRDefault="007B666C" w:rsidP="00E000B9">
      <w:r>
        <w:t xml:space="preserve">So </w:t>
      </w:r>
      <w:r w:rsidR="00F41C8A">
        <w:t>let's</w:t>
      </w:r>
      <w:r>
        <w:t xml:space="preserve"> create </w:t>
      </w:r>
      <w:r w:rsidR="00173557">
        <w:t xml:space="preserve">the cell schema that was used for the line segment example in the Part Space tutorial. The cell schema is shown in </w:t>
      </w:r>
      <w:r w:rsidR="008F3984">
        <w:fldChar w:fldCharType="begin"/>
      </w:r>
      <w:r w:rsidR="008F3984">
        <w:instrText xml:space="preserve"> REF _Ref350770252 </w:instrText>
      </w:r>
      <w:r w:rsidR="008F3984">
        <w:fldChar w:fldCharType="separate"/>
      </w:r>
      <w:r w:rsidR="001E4286">
        <w:t xml:space="preserve">Figure </w:t>
      </w:r>
      <w:r w:rsidR="001E4286">
        <w:rPr>
          <w:noProof/>
        </w:rPr>
        <w:t>6</w:t>
      </w:r>
      <w:r w:rsidR="008F3984">
        <w:rPr>
          <w:noProof/>
        </w:rPr>
        <w:fldChar w:fldCharType="end"/>
      </w:r>
      <w:r w:rsidR="00173557">
        <w:t>, which reproduces Figure 14 from the Part Space tutorial.</w:t>
      </w:r>
    </w:p>
    <w:p w:rsidR="0031279E" w:rsidRDefault="0031279E" w:rsidP="00E000B9">
      <w:r>
        <w:t>Using the factory method, we can create the cell schema poset in a single line:</w:t>
      </w:r>
    </w:p>
    <w:p w:rsidR="0031279E" w:rsidRDefault="0031279E" w:rsidP="00E000B9">
      <w:pPr>
        <w:pStyle w:val="sourcecode"/>
      </w:pPr>
    </w:p>
    <w:p w:rsidR="0031279E" w:rsidRDefault="0031279E" w:rsidP="00E000B9">
      <w:pPr>
        <w:pStyle w:val="sourcecode"/>
        <w:tabs>
          <w:tab w:val="left" w:pos="7545"/>
        </w:tabs>
      </w:pPr>
      <w:r>
        <w:t>poset&amp; lcell_schema = lns.new_schema_poset("cell_schema", true);</w:t>
      </w:r>
    </w:p>
    <w:p w:rsidR="0031279E" w:rsidRDefault="0031279E" w:rsidP="00E000B9">
      <w:r>
        <w:t xml:space="preserve">Once we've got the schema poset, </w:t>
      </w:r>
      <w:r w:rsidR="00F41C8A">
        <w:t>it's</w:t>
      </w:r>
      <w:r>
        <w:t xml:space="preserve"> time to create some members. The class schema_poset_member is a specialized poset member handle for creating and manipulating schema members. Typically the most convenient way to construct a schema member is with:</w:t>
      </w:r>
    </w:p>
    <w:p w:rsidR="00173557" w:rsidRDefault="006F3B29" w:rsidP="00E000B9">
      <w:pPr>
        <w:pStyle w:val="figure"/>
      </w:pPr>
      <w:r w:rsidRPr="006F3B29">
        <w:rPr>
          <w:noProof/>
        </w:rPr>
        <w:drawing>
          <wp:inline distT="0" distB="0" distL="0" distR="0" wp14:anchorId="3807D016" wp14:editId="1EC6A2A7">
            <wp:extent cx="5486400" cy="2989151"/>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989151"/>
                    </a:xfrm>
                    <a:prstGeom prst="rect">
                      <a:avLst/>
                    </a:prstGeom>
                    <a:noFill/>
                    <a:ln>
                      <a:noFill/>
                    </a:ln>
                  </pic:spPr>
                </pic:pic>
              </a:graphicData>
            </a:graphic>
          </wp:inline>
        </w:drawing>
      </w:r>
    </w:p>
    <w:p w:rsidR="001349B3" w:rsidRDefault="00173557" w:rsidP="00E000B9">
      <w:pPr>
        <w:pStyle w:val="Caption"/>
      </w:pPr>
      <w:bookmarkStart w:id="13" w:name="_Ref350770252"/>
      <w:r>
        <w:t xml:space="preserve">Figure </w:t>
      </w:r>
      <w:r w:rsidR="008F3984">
        <w:fldChar w:fldCharType="begin"/>
      </w:r>
      <w:r w:rsidR="008F3984">
        <w:instrText xml:space="preserve"> SEQ Figure \* ARABIC </w:instrText>
      </w:r>
      <w:r w:rsidR="008F3984">
        <w:fldChar w:fldCharType="separate"/>
      </w:r>
      <w:r w:rsidR="001E4286">
        <w:rPr>
          <w:noProof/>
        </w:rPr>
        <w:t>6</w:t>
      </w:r>
      <w:r w:rsidR="008F3984">
        <w:rPr>
          <w:noProof/>
        </w:rPr>
        <w:fldChar w:fldCharType="end"/>
      </w:r>
      <w:bookmarkEnd w:id="13"/>
      <w:r>
        <w:t>: The cell schema table copied from the Part Space tutorial, Figure 14.</w:t>
      </w:r>
    </w:p>
    <w:p w:rsidR="00B22DE0" w:rsidRDefault="00B22DE0" w:rsidP="00E000B9">
      <w:pPr>
        <w:pStyle w:val="dbcheading"/>
      </w:pPr>
      <w:r>
        <w:t>schema_poset_member(const namespace_poset &amp;xns, const string &amp;xname,</w:t>
      </w:r>
    </w:p>
    <w:p w:rsidR="00B22DE0" w:rsidRDefault="00B22DE0" w:rsidP="00E000B9">
      <w:pPr>
        <w:pStyle w:val="dbcheading"/>
        <w:spacing w:before="0"/>
      </w:pPr>
      <w:r>
        <w:tab/>
      </w:r>
      <w:r>
        <w:tab/>
      </w:r>
      <w:r>
        <w:tab/>
      </w:r>
      <w:r w:rsidR="001431FD">
        <w:t xml:space="preserve">const poset_path </w:t>
      </w:r>
      <w:r>
        <w:t>&amp;xparent_path,</w:t>
      </w:r>
    </w:p>
    <w:p w:rsidR="00B22DE0" w:rsidRDefault="00B22DE0" w:rsidP="00E000B9">
      <w:pPr>
        <w:pStyle w:val="dbcheading"/>
        <w:spacing w:before="0"/>
      </w:pPr>
      <w:r>
        <w:tab/>
      </w:r>
      <w:r>
        <w:tab/>
      </w:r>
      <w:r>
        <w:tab/>
        <w:t>const wsv_block&lt;</w:t>
      </w:r>
      <w:r w:rsidR="001431FD">
        <w:t>schema_descriptor</w:t>
      </w:r>
      <w:r>
        <w:t>&gt; &amp;xdof_specs,</w:t>
      </w:r>
    </w:p>
    <w:p w:rsidR="00B22DE0" w:rsidRDefault="00B22DE0" w:rsidP="00E000B9">
      <w:pPr>
        <w:pStyle w:val="dbcheading"/>
        <w:spacing w:before="0"/>
      </w:pPr>
      <w:r>
        <w:tab/>
      </w:r>
      <w:r>
        <w:tab/>
      </w:r>
      <w:r>
        <w:tab/>
      </w:r>
      <w:r w:rsidR="001431FD">
        <w:t>bool xschematize,</w:t>
      </w:r>
    </w:p>
    <w:p w:rsidR="001431FD" w:rsidRDefault="00B22DE0" w:rsidP="00E000B9">
      <w:pPr>
        <w:pStyle w:val="dbcheading"/>
        <w:spacing w:before="0"/>
      </w:pPr>
      <w:r>
        <w:tab/>
      </w:r>
      <w:r>
        <w:tab/>
      </w:r>
      <w:r>
        <w:tab/>
      </w:r>
      <w:r w:rsidR="001431FD">
        <w:t>bool xauto_access=true)</w:t>
      </w:r>
    </w:p>
    <w:p w:rsidR="001431FD" w:rsidRDefault="00B22DE0" w:rsidP="00E000B9">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E000B9">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E000B9">
      <w:pPr>
        <w:pStyle w:val="pseudocode"/>
      </w:pPr>
    </w:p>
    <w:p w:rsidR="00D555CF" w:rsidRDefault="00D555CF" w:rsidP="00E000B9">
      <w:pPr>
        <w:pStyle w:val="pseudocode"/>
      </w:pPr>
      <w:r>
        <w:t>class cell: public spatial_structure</w:t>
      </w:r>
    </w:p>
    <w:p w:rsidR="00D555CF" w:rsidRDefault="00D555CF" w:rsidP="00E000B9">
      <w:pPr>
        <w:pStyle w:val="pseudocode"/>
      </w:pPr>
      <w:r>
        <w:t>{</w:t>
      </w:r>
    </w:p>
    <w:p w:rsidR="00D555CF" w:rsidRDefault="00D555CF" w:rsidP="00E000B9">
      <w:pPr>
        <w:pStyle w:val="pseudocode"/>
      </w:pPr>
      <w:r>
        <w:t xml:space="preserve">   string cell_type;</w:t>
      </w:r>
      <w:r>
        <w:tab/>
        <w:t>// The type of spatial cell</w:t>
      </w:r>
    </w:p>
    <w:p w:rsidR="00D555CF" w:rsidRDefault="00D555CF" w:rsidP="00E000B9">
      <w:pPr>
        <w:pStyle w:val="pseudocode"/>
      </w:pPr>
      <w:r>
        <w:t>}</w:t>
      </w:r>
    </w:p>
    <w:p w:rsidR="00D555CF" w:rsidRDefault="00D555CF" w:rsidP="00E000B9">
      <w:pPr>
        <w:pStyle w:val="pseudocode"/>
      </w:pPr>
    </w:p>
    <w:p w:rsidR="00D555CF" w:rsidRDefault="00D555CF" w:rsidP="00E000B9">
      <w:pPr>
        <w:pStyle w:val="pseudocode"/>
      </w:pPr>
      <w:r>
        <w:t>class spatial_structure</w:t>
      </w:r>
    </w:p>
    <w:p w:rsidR="00D555CF" w:rsidRDefault="00D555CF" w:rsidP="00E000B9">
      <w:pPr>
        <w:pStyle w:val="pseudocode"/>
      </w:pPr>
      <w:r>
        <w:t>{</w:t>
      </w:r>
    </w:p>
    <w:p w:rsidR="00D555CF" w:rsidRDefault="00D555CF" w:rsidP="00E000B9">
      <w:pPr>
        <w:pStyle w:val="pseudocode"/>
      </w:pPr>
      <w:r>
        <w:t xml:space="preserve">   int d;</w:t>
      </w:r>
      <w:r>
        <w:tab/>
      </w:r>
      <w:r>
        <w:tab/>
      </w:r>
      <w:r>
        <w:tab/>
        <w:t>// The spatial dimension of the structure.</w:t>
      </w:r>
    </w:p>
    <w:p w:rsidR="00D555CF" w:rsidRDefault="00D555CF" w:rsidP="00E000B9">
      <w:pPr>
        <w:pStyle w:val="pseudocode"/>
      </w:pPr>
      <w:r>
        <w:t>}</w:t>
      </w:r>
    </w:p>
    <w:p w:rsidR="00D555CF" w:rsidRDefault="00D555CF" w:rsidP="00E000B9">
      <w:pPr>
        <w:pStyle w:val="pseudocode"/>
      </w:pPr>
    </w:p>
    <w:p w:rsidR="00C23F86" w:rsidRDefault="00C23F86" w:rsidP="00E000B9">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31279E">
        <w:t xml:space="preserve">The set of possible primitives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EE1630" w:rsidRDefault="00C23F86" w:rsidP="00EE1630">
      <w:pPr>
        <w:pStyle w:val="cppcode"/>
      </w:pPr>
      <w:r>
        <w:t>schema_poset_member lsp</w:t>
      </w:r>
      <w:r w:rsidR="00EE1630">
        <w:t>atial(lns, "spatial_structure",</w:t>
      </w:r>
    </w:p>
    <w:p w:rsidR="00C23F86" w:rsidRDefault="00EE1630" w:rsidP="00EE1630">
      <w:pPr>
        <w:pStyle w:val="cppcodecontinuation"/>
      </w:pPr>
      <w:r>
        <w:tab/>
      </w:r>
      <w:r w:rsidR="00C23F86">
        <w:t>"cell_schema_poset/bottom", "d INT false", false, true);</w:t>
      </w:r>
    </w:p>
    <w:p w:rsidR="00C23F86" w:rsidRDefault="00C23F86" w:rsidP="00E000B9">
      <w:pPr>
        <w:pStyle w:val="sourcecode"/>
      </w:pPr>
    </w:p>
    <w:p w:rsidR="00C23F86" w:rsidRDefault="00C23F86" w:rsidP="00E000B9">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C23F86" w:rsidRDefault="00C23F86" w:rsidP="00E000B9">
      <w:pPr>
        <w:pStyle w:val="sourcecode"/>
      </w:pPr>
    </w:p>
    <w:p w:rsidR="00181039" w:rsidRDefault="00C23F86" w:rsidP="00E000B9">
      <w:pPr>
        <w:pStyle w:val="sourcecode"/>
      </w:pPr>
      <w:r>
        <w:t>schema_poset_member lcell(lns, "cel</w:t>
      </w:r>
      <w:r w:rsidR="00181039">
        <w:t xml:space="preserve">l", lspatial.path(), </w:t>
      </w:r>
    </w:p>
    <w:p w:rsidR="001349B3" w:rsidRDefault="00181039" w:rsidP="00E000B9">
      <w:pPr>
        <w:pStyle w:val="sourcecode"/>
      </w:pPr>
      <w:r>
        <w:tab/>
        <w:t xml:space="preserve">"cell_type </w:t>
      </w:r>
      <w:r w:rsidR="00C23F86">
        <w:t>C_STRING false", false, true);</w:t>
      </w:r>
    </w:p>
    <w:p w:rsidR="001349B3" w:rsidRDefault="00181039" w:rsidP="00E000B9">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E000B9">
      <w:pPr>
        <w:pStyle w:val="dbcheading"/>
      </w:pPr>
      <w:r>
        <w:t>bool sheaf::schema_poset_member::</w:t>
      </w:r>
    </w:p>
    <w:p w:rsidR="00181039" w:rsidRDefault="00181039" w:rsidP="00E000B9">
      <w:pPr>
        <w:pStyle w:val="dbcheading"/>
        <w:spacing w:before="0"/>
      </w:pPr>
      <w:r>
        <w:t>conforms_to(const schema_poset_member &amp; xo</w:t>
      </w:r>
      <w:r w:rsidR="00CE34E8">
        <w:t>ther</w:t>
      </w:r>
      <w:r>
        <w:t>) const</w:t>
      </w:r>
    </w:p>
    <w:p w:rsidR="00181039" w:rsidRDefault="00181039" w:rsidP="00E000B9">
      <w:pPr>
        <w:pStyle w:val="dbcdescription"/>
      </w:pPr>
      <w:r>
        <w:t>True if the dofs defined by this agree in type and in order with the dofs defined by xother. (This schema may contain additional dofs as well.)</w:t>
      </w:r>
    </w:p>
    <w:p w:rsidR="001349B3" w:rsidRDefault="00181039" w:rsidP="00E000B9">
      <w:r>
        <w:t>So we can test whether lcell inherits lspatial with:</w:t>
      </w:r>
    </w:p>
    <w:p w:rsidR="00181039" w:rsidRDefault="00181039" w:rsidP="00E000B9">
      <w:pPr>
        <w:pStyle w:val="sourcecode"/>
      </w:pPr>
    </w:p>
    <w:p w:rsidR="00181039" w:rsidRDefault="00181039" w:rsidP="00E000B9">
      <w:pPr>
        <w:pStyle w:val="sourcecode"/>
      </w:pPr>
      <w:r>
        <w:t>cout &lt;&lt; "cell conforms to spatial_structure= ";</w:t>
      </w:r>
    </w:p>
    <w:p w:rsidR="00181039" w:rsidRDefault="00181039" w:rsidP="00E000B9">
      <w:pPr>
        <w:pStyle w:val="sourcecode"/>
      </w:pPr>
      <w:r>
        <w:t>cout &lt;&lt; boolalpha &lt;&lt; lcell.conforms_to(lspatial);</w:t>
      </w:r>
    </w:p>
    <w:p w:rsidR="00181039" w:rsidRDefault="00181039" w:rsidP="00E000B9">
      <w:pPr>
        <w:pStyle w:val="sourcecode"/>
      </w:pPr>
      <w:r>
        <w:t>cout &lt;&lt; endl;</w:t>
      </w:r>
    </w:p>
    <w:p w:rsidR="001349B3" w:rsidRDefault="00770BFA" w:rsidP="00E000B9">
      <w:r>
        <w:t>Each schema member defines an id space for its row attributes and an id space for its table attributes. We can use ids from the attribute id space to access the properties of the attributes using, for instance:</w:t>
      </w:r>
    </w:p>
    <w:p w:rsidR="00770BFA" w:rsidRDefault="00770BFA" w:rsidP="00E000B9">
      <w:pPr>
        <w:pStyle w:val="dbcheading"/>
      </w:pPr>
      <w:r>
        <w:t>sheaf::size_type sheaf::schema_poset_member::</w:t>
      </w:r>
    </w:p>
    <w:p w:rsidR="00770BFA" w:rsidRDefault="00770BFA" w:rsidP="00E000B9">
      <w:pPr>
        <w:pStyle w:val="dbcheading"/>
        <w:spacing w:before="0"/>
      </w:pPr>
      <w:r>
        <w:t>size(pod_index_type xdof_id, bool xis_table_dof) const</w:t>
      </w:r>
    </w:p>
    <w:p w:rsidR="00770BFA" w:rsidRDefault="00770BFA" w:rsidP="00E000B9">
      <w:pPr>
        <w:pStyle w:val="dbcdescription"/>
      </w:pPr>
      <w:r>
        <w:t>The number of bytes in the table dof (xis_table_dof true) or row dof referred to by xdof_id in the schema defined by this.</w:t>
      </w:r>
    </w:p>
    <w:p w:rsidR="00770BFA" w:rsidRDefault="00770BFA" w:rsidP="00E000B9">
      <w:r>
        <w:t>There are similar accessors for name, type, alignment, and offset.</w:t>
      </w:r>
    </w:p>
    <w:p w:rsidR="001349B3" w:rsidRDefault="001D51C1" w:rsidP="00E000B9">
      <w:r>
        <w:t xml:space="preserve">We demonstrate the use of all of these features and more in </w:t>
      </w:r>
      <w:r w:rsidR="008F3984">
        <w:fldChar w:fldCharType="begin"/>
      </w:r>
      <w:r w:rsidR="008F3984">
        <w:instrText xml:space="preserve"> REF _Ref350807014 </w:instrText>
      </w:r>
      <w:r w:rsidR="008F3984">
        <w:fldChar w:fldCharType="separate"/>
      </w:r>
      <w:r w:rsidR="001E4286">
        <w:t xml:space="preserve">Example </w:t>
      </w:r>
      <w:r w:rsidR="001E4286">
        <w:rPr>
          <w:noProof/>
        </w:rPr>
        <w:t>15</w:t>
      </w:r>
      <w:r w:rsidR="008F3984">
        <w:rPr>
          <w:noProof/>
        </w:rPr>
        <w:fldChar w:fldCharType="end"/>
      </w:r>
      <w:r>
        <w:t>.</w:t>
      </w:r>
    </w:p>
    <w:p w:rsidR="001349B3" w:rsidRDefault="001D51C1" w:rsidP="00E000B9">
      <w:pPr>
        <w:pStyle w:val="Heading4"/>
      </w:pPr>
      <w:bookmarkStart w:id="14" w:name="_Ref350807014"/>
      <w:r>
        <w:t xml:space="preserve">Example </w:t>
      </w:r>
      <w:r w:rsidR="008F3984">
        <w:fldChar w:fldCharType="begin"/>
      </w:r>
      <w:r w:rsidR="008F3984">
        <w:instrText xml:space="preserve"> SEQ Example \* ARABIC </w:instrText>
      </w:r>
      <w:r w:rsidR="008F3984">
        <w:fldChar w:fldCharType="separate"/>
      </w:r>
      <w:r w:rsidR="001E4286">
        <w:rPr>
          <w:noProof/>
        </w:rPr>
        <w:t>15</w:t>
      </w:r>
      <w:r w:rsidR="008F3984">
        <w:rPr>
          <w:noProof/>
        </w:rPr>
        <w:fldChar w:fldCharType="end"/>
      </w:r>
      <w:bookmarkEnd w:id="14"/>
      <w:r>
        <w:t>: Schema poset</w:t>
      </w:r>
    </w:p>
    <w:p w:rsidR="007D1DC1" w:rsidRDefault="007D1DC1" w:rsidP="00E000B9">
      <w:pPr>
        <w:pStyle w:val="sourcecode"/>
      </w:pPr>
    </w:p>
    <w:p w:rsidR="007D1DC1" w:rsidRDefault="007D1DC1" w:rsidP="00E000B9">
      <w:pPr>
        <w:pStyle w:val="sourcecode"/>
      </w:pPr>
      <w:r>
        <w:t>#include "index_space_iterator.h"</w:t>
      </w:r>
    </w:p>
    <w:p w:rsidR="007D1DC1" w:rsidRDefault="007D1DC1" w:rsidP="00E000B9">
      <w:pPr>
        <w:pStyle w:val="sourcecode"/>
      </w:pPr>
      <w:r>
        <w:t>#include "schema_poset_member.h"</w:t>
      </w:r>
    </w:p>
    <w:p w:rsidR="007D1DC1" w:rsidRDefault="007D1DC1" w:rsidP="00E000B9">
      <w:pPr>
        <w:pStyle w:val="sourcecode"/>
      </w:pPr>
      <w:r>
        <w:t>#include "sheaves_namespace.h"</w:t>
      </w:r>
    </w:p>
    <w:p w:rsidR="007D1DC1" w:rsidRDefault="007D1DC1" w:rsidP="00E000B9">
      <w:pPr>
        <w:pStyle w:val="sourcecode"/>
      </w:pPr>
      <w:r>
        <w:t>#include "std_iostream.h"</w:t>
      </w:r>
    </w:p>
    <w:p w:rsidR="007D1DC1" w:rsidRDefault="007D1DC1" w:rsidP="00E000B9">
      <w:pPr>
        <w:pStyle w:val="sourcecode"/>
      </w:pPr>
      <w:r>
        <w:t>#include "storage_agent.h"</w:t>
      </w:r>
    </w:p>
    <w:p w:rsidR="007D1DC1" w:rsidRDefault="007D1DC1" w:rsidP="00E000B9">
      <w:pPr>
        <w:pStyle w:val="sourcecode"/>
      </w:pPr>
      <w:r>
        <w:t>#include "wsv_block.h"</w:t>
      </w:r>
    </w:p>
    <w:p w:rsidR="007D1DC1" w:rsidRDefault="007D1DC1" w:rsidP="00E000B9">
      <w:pPr>
        <w:pStyle w:val="sourcecode"/>
      </w:pPr>
    </w:p>
    <w:p w:rsidR="007D1DC1" w:rsidRDefault="007D1DC1" w:rsidP="00E000B9">
      <w:pPr>
        <w:pStyle w:val="sourcecode"/>
      </w:pPr>
      <w:r>
        <w:t>using namespace sheaf;</w:t>
      </w:r>
    </w:p>
    <w:p w:rsidR="007D1DC1" w:rsidRDefault="007D1DC1" w:rsidP="00E000B9">
      <w:pPr>
        <w:pStyle w:val="sourcecode"/>
      </w:pPr>
    </w:p>
    <w:p w:rsidR="007D1DC1" w:rsidRDefault="007D1DC1" w:rsidP="00E000B9">
      <w:pPr>
        <w:pStyle w:val="sourcecode"/>
      </w:pPr>
      <w:r>
        <w:t>int main( int argc, char* argv[])</w:t>
      </w:r>
    </w:p>
    <w:p w:rsidR="007D1DC1" w:rsidRDefault="007D1DC1" w:rsidP="00E000B9">
      <w:pPr>
        <w:pStyle w:val="sourcecode"/>
      </w:pPr>
      <w:r>
        <w:t>{</w:t>
      </w:r>
    </w:p>
    <w:p w:rsidR="007D1DC1" w:rsidRDefault="007D1DC1" w:rsidP="00E000B9">
      <w:pPr>
        <w:pStyle w:val="sourcecode"/>
      </w:pPr>
      <w:r>
        <w:t xml:space="preserve">  cout &lt;&lt; "SheafSystemProgrammersGuide Example15:" &lt;&lt; endl;</w:t>
      </w:r>
    </w:p>
    <w:p w:rsidR="007D1DC1" w:rsidRDefault="007D1DC1" w:rsidP="00E000B9">
      <w:pPr>
        <w:pStyle w:val="sourcecode"/>
      </w:pPr>
      <w:r>
        <w:t xml:space="preserve">  </w:t>
      </w:r>
    </w:p>
    <w:p w:rsidR="007D1DC1" w:rsidRDefault="007D1DC1" w:rsidP="00E000B9">
      <w:pPr>
        <w:pStyle w:val="sourcecode"/>
      </w:pPr>
      <w:r>
        <w:t xml:space="preserve">  // Create a namespace.</w:t>
      </w:r>
    </w:p>
    <w:p w:rsidR="007D1DC1" w:rsidRDefault="007D1DC1" w:rsidP="00E000B9">
      <w:pPr>
        <w:pStyle w:val="sourcecode"/>
      </w:pPr>
      <w:r>
        <w:t xml:space="preserve">  </w:t>
      </w:r>
    </w:p>
    <w:p w:rsidR="007D1DC1" w:rsidRDefault="007D1DC1" w:rsidP="00E000B9">
      <w:pPr>
        <w:pStyle w:val="sourcecode"/>
      </w:pPr>
      <w:r>
        <w:t xml:space="preserve">  sheaves_namespace lns("Example15");</w:t>
      </w:r>
    </w:p>
    <w:p w:rsidR="007D1DC1" w:rsidRDefault="007D1DC1" w:rsidP="00E000B9">
      <w:pPr>
        <w:pStyle w:val="sourcecode"/>
      </w:pPr>
      <w:r>
        <w:t xml:space="preserve">  </w:t>
      </w:r>
    </w:p>
    <w:p w:rsidR="007D1DC1" w:rsidRDefault="007D1DC1" w:rsidP="00E000B9">
      <w:pPr>
        <w:pStyle w:val="sourcecode"/>
      </w:pPr>
      <w:r>
        <w:t xml:space="preserve">  // Create the cell schema poset.</w:t>
      </w:r>
    </w:p>
    <w:p w:rsidR="007D1DC1" w:rsidRDefault="007D1DC1" w:rsidP="00E000B9">
      <w:pPr>
        <w:pStyle w:val="sourcecode"/>
      </w:pPr>
      <w:r>
        <w:t xml:space="preserve">  </w:t>
      </w:r>
    </w:p>
    <w:p w:rsidR="007D1DC1" w:rsidRDefault="007D1DC1" w:rsidP="00E000B9">
      <w:pPr>
        <w:pStyle w:val="sourcecode"/>
      </w:pPr>
      <w:r>
        <w:t xml:space="preserve">  poset&amp; lposet = lns.new_schema_poset("cell_schema_poset", true);</w:t>
      </w:r>
    </w:p>
    <w:p w:rsidR="007D1DC1" w:rsidRDefault="007D1DC1" w:rsidP="00E000B9">
      <w:pPr>
        <w:pStyle w:val="sourcecode"/>
      </w:pPr>
      <w:r>
        <w:t xml:space="preserve">  </w:t>
      </w:r>
    </w:p>
    <w:p w:rsidR="007D1DC1" w:rsidRDefault="007D1DC1" w:rsidP="00E000B9">
      <w:pPr>
        <w:pStyle w:val="sourcecode"/>
      </w:pPr>
      <w:r>
        <w:t xml:space="preserve">  // Create the schema for spatial_structure. </w:t>
      </w:r>
    </w:p>
    <w:p w:rsidR="007D1DC1" w:rsidRDefault="007D1DC1" w:rsidP="00E000B9">
      <w:pPr>
        <w:pStyle w:val="sourcecode"/>
      </w:pPr>
      <w:r>
        <w:t xml:space="preserve">  // It doesn't inherit anything, so specify bottom as the parent.</w:t>
      </w:r>
    </w:p>
    <w:p w:rsidR="007D1DC1" w:rsidRDefault="007D1DC1" w:rsidP="00E000B9">
      <w:pPr>
        <w:pStyle w:val="sourcecode"/>
      </w:pPr>
      <w:r>
        <w:t xml:space="preserve">  // It has one data member, name "d", type "INT", not a table</w:t>
      </w:r>
    </w:p>
    <w:p w:rsidR="007D1DC1" w:rsidRDefault="007D1DC1" w:rsidP="00E000B9">
      <w:pPr>
        <w:pStyle w:val="sourcecode"/>
      </w:pPr>
      <w:r>
        <w:t xml:space="preserve">  // attribute</w:t>
      </w:r>
    </w:p>
    <w:p w:rsidR="007D1DC1" w:rsidRDefault="007D1DC1" w:rsidP="00E000B9">
      <w:pPr>
        <w:pStyle w:val="sourcecode"/>
      </w:pPr>
      <w:r>
        <w:t xml:space="preserve">  </w:t>
      </w:r>
    </w:p>
    <w:p w:rsidR="000B10EB" w:rsidRDefault="007D1DC1" w:rsidP="00E000B9">
      <w:pPr>
        <w:pStyle w:val="sourcecode"/>
      </w:pPr>
      <w:r>
        <w:t xml:space="preserve">  schema_poset_member lsp</w:t>
      </w:r>
      <w:r w:rsidR="000B10EB">
        <w:t>atial(lns, "spatial_structure",</w:t>
      </w:r>
    </w:p>
    <w:p w:rsidR="007D1DC1" w:rsidRDefault="000B10EB" w:rsidP="00E000B9">
      <w:pPr>
        <w:pStyle w:val="sourcecode"/>
      </w:pPr>
      <w:r>
        <w:t xml:space="preserve">    </w:t>
      </w:r>
      <w:r w:rsidR="007D1DC1">
        <w:t>"cell_schema_poset/bottom", "d INT false", false, true);</w:t>
      </w:r>
    </w:p>
    <w:p w:rsidR="007D1DC1" w:rsidRDefault="007D1DC1" w:rsidP="00E000B9">
      <w:pPr>
        <w:pStyle w:val="sourcecode"/>
      </w:pPr>
      <w:r>
        <w:t xml:space="preserve">  </w:t>
      </w:r>
    </w:p>
    <w:p w:rsidR="007D1DC1" w:rsidRDefault="007D1DC1" w:rsidP="00E000B9">
      <w:pPr>
        <w:pStyle w:val="sourcecode"/>
      </w:pPr>
      <w:r>
        <w:t xml:space="preserve">  // Cell inherits spatial_structure and adds one data member, </w:t>
      </w:r>
    </w:p>
    <w:p w:rsidR="007D1DC1" w:rsidRDefault="007D1DC1" w:rsidP="00E000B9">
      <w:pPr>
        <w:pStyle w:val="sourcecode"/>
      </w:pPr>
      <w:r>
        <w:t xml:space="preserve">  // name cell_type, type C_STRING, not a table attribute.</w:t>
      </w:r>
    </w:p>
    <w:p w:rsidR="007D1DC1" w:rsidRDefault="007D1DC1" w:rsidP="00E000B9">
      <w:pPr>
        <w:pStyle w:val="sourcecode"/>
      </w:pPr>
      <w:r>
        <w:t xml:space="preserve">  </w:t>
      </w:r>
    </w:p>
    <w:p w:rsidR="000B10EB" w:rsidRDefault="000B10EB" w:rsidP="00E000B9">
      <w:pPr>
        <w:pStyle w:val="sourcecode"/>
      </w:pPr>
      <w:r>
        <w:t xml:space="preserve">  schema_poset_member </w:t>
      </w:r>
      <w:r w:rsidR="007D1DC1">
        <w:t>lcel</w:t>
      </w:r>
      <w:r>
        <w:t>l(lns, "cell", lspatial.path(),</w:t>
      </w:r>
    </w:p>
    <w:p w:rsidR="007D1DC1" w:rsidRDefault="000B10EB" w:rsidP="00E000B9">
      <w:pPr>
        <w:pStyle w:val="sourcecode"/>
      </w:pPr>
      <w:r>
        <w:t xml:space="preserve">    </w:t>
      </w:r>
      <w:r w:rsidR="007D1DC1">
        <w:t>"cell_type C_STRING false", false, true);</w:t>
      </w:r>
    </w:p>
    <w:p w:rsidR="007D1DC1" w:rsidRDefault="007D1DC1" w:rsidP="00E000B9">
      <w:pPr>
        <w:pStyle w:val="sourcecode"/>
      </w:pPr>
      <w:r>
        <w:t xml:space="preserve">  </w:t>
      </w:r>
    </w:p>
    <w:p w:rsidR="007D1DC1" w:rsidRDefault="00CE34E8" w:rsidP="00E000B9">
      <w:pPr>
        <w:pStyle w:val="sourcecode"/>
      </w:pPr>
      <w:r>
        <w:t xml:space="preserve">  // Verify that</w:t>
      </w:r>
      <w:r w:rsidR="007D1DC1">
        <w:t xml:space="preserve"> cell </w:t>
      </w:r>
      <w:r>
        <w:t xml:space="preserve">inherits </w:t>
      </w:r>
      <w:r w:rsidR="007D1DC1">
        <w:t>spatial_structure.</w:t>
      </w:r>
    </w:p>
    <w:p w:rsidR="007D1DC1" w:rsidRDefault="007D1DC1" w:rsidP="00E000B9">
      <w:pPr>
        <w:pStyle w:val="sourcecode"/>
      </w:pPr>
      <w:r>
        <w:t xml:space="preserve">  </w:t>
      </w:r>
    </w:p>
    <w:p w:rsidR="007D1DC1" w:rsidRDefault="007D1DC1" w:rsidP="00E000B9">
      <w:pPr>
        <w:pStyle w:val="sourcecode"/>
      </w:pPr>
      <w:r>
        <w:t xml:space="preserve">  cout &lt;&lt; endl;</w:t>
      </w:r>
    </w:p>
    <w:p w:rsidR="007D1DC1" w:rsidRDefault="007D1DC1" w:rsidP="00E000B9">
      <w:pPr>
        <w:pStyle w:val="sourcecode"/>
      </w:pPr>
      <w:r>
        <w:t xml:space="preserve">  cout &lt;&lt; "cell conforms to spatial_structure= ";</w:t>
      </w:r>
    </w:p>
    <w:p w:rsidR="007D1DC1" w:rsidRDefault="007D1DC1" w:rsidP="00E000B9">
      <w:pPr>
        <w:pStyle w:val="sourcecode"/>
      </w:pPr>
      <w:r>
        <w:t xml:space="preserve">  cout &lt;&lt; boolalpha &lt;&lt; lcell.conforms_to(lspatial);</w:t>
      </w:r>
    </w:p>
    <w:p w:rsidR="007D1DC1" w:rsidRDefault="007D1DC1" w:rsidP="00E000B9">
      <w:pPr>
        <w:pStyle w:val="sourcecode"/>
      </w:pPr>
      <w:r>
        <w:t xml:space="preserve">  cout &lt;&lt; endl;</w:t>
      </w:r>
    </w:p>
    <w:p w:rsidR="000B10EB" w:rsidRDefault="000B10EB" w:rsidP="00E000B9">
      <w:pPr>
        <w:pStyle w:val="sourcecode"/>
      </w:pPr>
      <w:r>
        <w:t xml:space="preserve">  cout &lt;&lt; endl;</w:t>
      </w:r>
    </w:p>
    <w:p w:rsidR="007D1DC1" w:rsidRDefault="007D1DC1" w:rsidP="00E000B9">
      <w:pPr>
        <w:pStyle w:val="sourcecode"/>
      </w:pPr>
      <w:r>
        <w:t xml:space="preserve">  </w:t>
      </w:r>
    </w:p>
    <w:p w:rsidR="007D1DC1" w:rsidRDefault="007D1DC1" w:rsidP="00E000B9">
      <w:pPr>
        <w:pStyle w:val="sourcecode"/>
      </w:pPr>
      <w:r>
        <w:t xml:space="preserve">  // Get an iterator for the row attribute id space of the cell schema.</w:t>
      </w:r>
    </w:p>
    <w:p w:rsidR="007D1DC1" w:rsidRDefault="007D1DC1" w:rsidP="00E000B9">
      <w:pPr>
        <w:pStyle w:val="sourcecode"/>
      </w:pPr>
      <w:r>
        <w:t xml:space="preserve">  </w:t>
      </w:r>
    </w:p>
    <w:p w:rsidR="000B10EB" w:rsidRDefault="000B10EB" w:rsidP="00E000B9">
      <w:pPr>
        <w:pStyle w:val="sourcecode"/>
      </w:pPr>
      <w:r>
        <w:t xml:space="preserve">  index_space_iterator&amp; litr =</w:t>
      </w:r>
    </w:p>
    <w:p w:rsidR="007D1DC1" w:rsidRDefault="000B10EB" w:rsidP="00E000B9">
      <w:pPr>
        <w:pStyle w:val="sourcecode"/>
      </w:pPr>
      <w:r>
        <w:t xml:space="preserve">    </w:t>
      </w:r>
      <w:r w:rsidR="007D1DC1">
        <w:t>lcell.dof_id_space(false).get_iterator();</w:t>
      </w:r>
    </w:p>
    <w:p w:rsidR="007D1DC1" w:rsidRDefault="007D1DC1" w:rsidP="00E000B9">
      <w:pPr>
        <w:pStyle w:val="sourcecode"/>
      </w:pPr>
      <w:r>
        <w:t xml:space="preserve">  while(!litr.is_done())</w:t>
      </w:r>
    </w:p>
    <w:p w:rsidR="007D1DC1" w:rsidRDefault="007D1DC1" w:rsidP="00E000B9">
      <w:pPr>
        <w:pStyle w:val="sourcecode"/>
      </w:pPr>
      <w:r>
        <w:t xml:space="preserve">  {</w:t>
      </w:r>
    </w:p>
    <w:p w:rsidR="007D1DC1" w:rsidRDefault="007D1DC1" w:rsidP="00E000B9">
      <w:pPr>
        <w:pStyle w:val="sourcecode"/>
      </w:pPr>
      <w:r>
        <w:t xml:space="preserve">    // Print attribute info.</w:t>
      </w:r>
    </w:p>
    <w:p w:rsidR="007D1DC1" w:rsidRDefault="007D1DC1" w:rsidP="00E000B9">
      <w:pPr>
        <w:pStyle w:val="sourcecode"/>
      </w:pPr>
      <w:r>
        <w:t xml:space="preserve">    </w:t>
      </w:r>
    </w:p>
    <w:p w:rsidR="007D1DC1" w:rsidRDefault="007D1DC1" w:rsidP="00E000B9">
      <w:pPr>
        <w:pStyle w:val="sourcecode"/>
      </w:pPr>
      <w:r>
        <w:t xml:space="preserve">    pod_index_type latt_pod = litr.pod();</w:t>
      </w:r>
    </w:p>
    <w:p w:rsidR="007D1DC1" w:rsidRDefault="007D1DC1" w:rsidP="00E000B9">
      <w:pPr>
        <w:pStyle w:val="sourcecode"/>
      </w:pPr>
      <w:r>
        <w:t xml:space="preserve">    </w:t>
      </w:r>
    </w:p>
    <w:p w:rsidR="007D1DC1" w:rsidRDefault="007D1DC1" w:rsidP="00E000B9">
      <w:pPr>
        <w:pStyle w:val="sourcecode"/>
      </w:pPr>
      <w:r>
        <w:t xml:space="preserve">    cout &lt;&lt; "name: " &lt;&lt; lcell.name(latt_pod, false);</w:t>
      </w:r>
    </w:p>
    <w:p w:rsidR="007D1DC1" w:rsidRDefault="007D1DC1" w:rsidP="00E000B9">
      <w:pPr>
        <w:pStyle w:val="sourcecode"/>
      </w:pPr>
      <w:r>
        <w:t xml:space="preserve">    cout &lt;&lt; " size: " &lt;&lt; lcell.size(latt_pod, false);</w:t>
      </w:r>
    </w:p>
    <w:p w:rsidR="007D1DC1" w:rsidRDefault="007D1DC1" w:rsidP="00E000B9">
      <w:pPr>
        <w:pStyle w:val="sourcecode"/>
      </w:pPr>
      <w:r>
        <w:t xml:space="preserve">    cout &lt;&lt; " alignment: " &lt;&lt; lcell.alignment(latt_pod, false);</w:t>
      </w:r>
    </w:p>
    <w:p w:rsidR="007D1DC1" w:rsidRDefault="007D1DC1" w:rsidP="00E000B9">
      <w:pPr>
        <w:pStyle w:val="sourcecode"/>
      </w:pPr>
      <w:r>
        <w:t xml:space="preserve">    cout &lt;&lt; " type: " &lt;&lt; lcell.type(latt_pod, false);</w:t>
      </w:r>
    </w:p>
    <w:p w:rsidR="007D1DC1" w:rsidRDefault="007D1DC1" w:rsidP="00E000B9">
      <w:pPr>
        <w:pStyle w:val="sourcecode"/>
      </w:pPr>
      <w:r>
        <w:t xml:space="preserve">    cout &lt;&lt; " offset: " &lt;&lt; lcell.offset(latt_pod, false);</w:t>
      </w:r>
    </w:p>
    <w:p w:rsidR="007D1DC1" w:rsidRDefault="007D1DC1" w:rsidP="00E000B9">
      <w:pPr>
        <w:pStyle w:val="sourcecode"/>
      </w:pPr>
      <w:r>
        <w:t xml:space="preserve">    cout &lt;&lt; endl;</w:t>
      </w:r>
    </w:p>
    <w:p w:rsidR="007D1DC1" w:rsidRDefault="007D1DC1" w:rsidP="00E000B9">
      <w:pPr>
        <w:pStyle w:val="sourcecode"/>
      </w:pPr>
      <w:r>
        <w:t xml:space="preserve">    </w:t>
      </w:r>
    </w:p>
    <w:p w:rsidR="007D1DC1" w:rsidRDefault="007D1DC1" w:rsidP="00E000B9">
      <w:pPr>
        <w:pStyle w:val="sourcecode"/>
      </w:pPr>
      <w:r>
        <w:t xml:space="preserve">    litr.next();</w:t>
      </w:r>
    </w:p>
    <w:p w:rsidR="007D1DC1" w:rsidRDefault="007D1DC1" w:rsidP="00E000B9">
      <w:pPr>
        <w:pStyle w:val="sourcecode"/>
      </w:pPr>
      <w:r>
        <w:t xml:space="preserve">  }</w:t>
      </w:r>
    </w:p>
    <w:p w:rsidR="007D1DC1" w:rsidRDefault="007D1DC1" w:rsidP="00E000B9">
      <w:pPr>
        <w:pStyle w:val="sourcecode"/>
      </w:pPr>
      <w:r>
        <w:t xml:space="preserve">  </w:t>
      </w:r>
      <w:r w:rsidR="000B10EB" w:rsidRPr="000B10EB">
        <w:t>lcell.dof_id_space(false).release_iterator(litr);</w:t>
      </w:r>
    </w:p>
    <w:p w:rsidR="000B10EB" w:rsidRDefault="000B10EB" w:rsidP="00E000B9">
      <w:pPr>
        <w:pStyle w:val="sourcecode"/>
      </w:pPr>
      <w:r>
        <w:t xml:space="preserve">  </w:t>
      </w:r>
    </w:p>
    <w:p w:rsidR="007D1DC1" w:rsidRDefault="007D1DC1" w:rsidP="00E000B9">
      <w:pPr>
        <w:pStyle w:val="sourcecode"/>
      </w:pPr>
      <w:r>
        <w:t xml:space="preserve">  // Print out the schema.</w:t>
      </w:r>
    </w:p>
    <w:p w:rsidR="007D1DC1" w:rsidRDefault="007D1DC1" w:rsidP="00E000B9">
      <w:pPr>
        <w:pStyle w:val="sourcecode"/>
      </w:pPr>
      <w:r>
        <w:t xml:space="preserve">  </w:t>
      </w:r>
    </w:p>
    <w:p w:rsidR="007D1DC1" w:rsidRDefault="007D1DC1" w:rsidP="00E000B9">
      <w:pPr>
        <w:pStyle w:val="sourcecode"/>
      </w:pPr>
      <w:r>
        <w:t xml:space="preserve">  cout &lt;&lt; lposet &lt;&lt; endl;</w:t>
      </w:r>
    </w:p>
    <w:p w:rsidR="007D1DC1" w:rsidRDefault="007D1DC1" w:rsidP="00E000B9">
      <w:pPr>
        <w:pStyle w:val="sourcecode"/>
      </w:pPr>
      <w:r>
        <w:t xml:space="preserve">  </w:t>
      </w:r>
    </w:p>
    <w:p w:rsidR="007D1DC1" w:rsidRDefault="007D1DC1" w:rsidP="00E000B9">
      <w:pPr>
        <w:pStyle w:val="sourcecode"/>
      </w:pPr>
      <w:r>
        <w:t xml:space="preserve">  // Test the schema by creating a poset using it.</w:t>
      </w:r>
    </w:p>
    <w:p w:rsidR="007D1DC1" w:rsidRDefault="007D1DC1" w:rsidP="00E000B9">
      <w:pPr>
        <w:pStyle w:val="sourcecode"/>
      </w:pPr>
      <w:r>
        <w:t xml:space="preserve">  </w:t>
      </w:r>
    </w:p>
    <w:p w:rsidR="000B10EB" w:rsidRDefault="007D1DC1" w:rsidP="00E000B9">
      <w:pPr>
        <w:pStyle w:val="sourcecode"/>
      </w:pPr>
      <w:r>
        <w:t xml:space="preserve">  poset&amp; ltest = </w:t>
      </w:r>
    </w:p>
    <w:p w:rsidR="007D1DC1" w:rsidRDefault="000B10EB" w:rsidP="00E000B9">
      <w:pPr>
        <w:pStyle w:val="sourcecode"/>
      </w:pPr>
      <w:r>
        <w:t xml:space="preserve">    </w:t>
      </w:r>
      <w:r w:rsidR="007D1DC1">
        <w:t>lns.new_member_poset&lt;poset&gt;("test", lcell.path(), "", true);</w:t>
      </w:r>
    </w:p>
    <w:p w:rsidR="007D1DC1" w:rsidRDefault="007D1DC1" w:rsidP="00E000B9">
      <w:pPr>
        <w:pStyle w:val="sourcecode"/>
      </w:pPr>
      <w:r>
        <w:t xml:space="preserve">  </w:t>
      </w:r>
    </w:p>
    <w:p w:rsidR="007D1DC1" w:rsidRDefault="007D1DC1" w:rsidP="00E000B9">
      <w:pPr>
        <w:pStyle w:val="sourcecode"/>
      </w:pPr>
      <w:r>
        <w:t xml:space="preserve">  ltest.begin_jim_edit_mode(true);</w:t>
      </w:r>
    </w:p>
    <w:p w:rsidR="007D1DC1" w:rsidRDefault="007D1DC1" w:rsidP="00E000B9">
      <w:pPr>
        <w:pStyle w:val="sourcecode"/>
      </w:pPr>
      <w:r>
        <w:t xml:space="preserve">  pod_index_type lmbr0 = ltest.new_member(true);</w:t>
      </w:r>
    </w:p>
    <w:p w:rsidR="007D1DC1" w:rsidRDefault="007D1DC1" w:rsidP="00E000B9">
      <w:pPr>
        <w:pStyle w:val="sourcecode"/>
      </w:pPr>
      <w:r>
        <w:t xml:space="preserve">  pod_index_type lmbr1 = ltest.new_member(true);</w:t>
      </w:r>
    </w:p>
    <w:p w:rsidR="007D1DC1" w:rsidRDefault="007D1DC1" w:rsidP="00E000B9">
      <w:pPr>
        <w:pStyle w:val="sourcecode"/>
      </w:pPr>
      <w:r>
        <w:t xml:space="preserve">  pod_index_type lmbr2 = ltest.new_member(true);</w:t>
      </w:r>
    </w:p>
    <w:p w:rsidR="007D1DC1" w:rsidRDefault="007D1DC1" w:rsidP="00E000B9">
      <w:pPr>
        <w:pStyle w:val="sourcecode"/>
      </w:pPr>
      <w:r>
        <w:t xml:space="preserve">  ltest.end_jim_edit_mode(true, true);</w:t>
      </w:r>
    </w:p>
    <w:p w:rsidR="007D1DC1" w:rsidRDefault="007D1DC1" w:rsidP="00E000B9">
      <w:pPr>
        <w:pStyle w:val="sourcecode"/>
      </w:pPr>
      <w:r>
        <w:t xml:space="preserve">  </w:t>
      </w:r>
    </w:p>
    <w:p w:rsidR="007D1DC1" w:rsidRDefault="007D1DC1" w:rsidP="00E000B9">
      <w:pPr>
        <w:pStyle w:val="sourcecode"/>
      </w:pPr>
      <w:r>
        <w:t xml:space="preserve">  ltest.put_member_name(lmbr0, "v0", true, false);</w:t>
      </w:r>
    </w:p>
    <w:p w:rsidR="007D1DC1" w:rsidRDefault="007D1DC1" w:rsidP="00E000B9">
      <w:pPr>
        <w:pStyle w:val="sourcecode"/>
      </w:pPr>
      <w:r>
        <w:t xml:space="preserve">  ltest.member_dof_map(lmbr0, true).put_dof("d", int(0));</w:t>
      </w:r>
    </w:p>
    <w:p w:rsidR="007D1DC1" w:rsidRDefault="007D1DC1" w:rsidP="00E000B9">
      <w:pPr>
        <w:pStyle w:val="sourcecode"/>
      </w:pPr>
      <w:r>
        <w:t xml:space="preserve">  ltest.member_dof_map(lmbr0, true).put_dof("cell_type", "vertex");</w:t>
      </w:r>
    </w:p>
    <w:p w:rsidR="007D1DC1" w:rsidRDefault="007D1DC1" w:rsidP="00E000B9">
      <w:pPr>
        <w:pStyle w:val="sourcecode"/>
      </w:pPr>
      <w:r>
        <w:t xml:space="preserve">  </w:t>
      </w:r>
    </w:p>
    <w:p w:rsidR="007D1DC1" w:rsidRDefault="007D1DC1" w:rsidP="00E000B9">
      <w:pPr>
        <w:pStyle w:val="sourcecode"/>
      </w:pPr>
      <w:r>
        <w:t xml:space="preserve">  ltest.put_member_name(lmbr1, "v1", true, false);</w:t>
      </w:r>
    </w:p>
    <w:p w:rsidR="007D1DC1" w:rsidRDefault="007D1DC1" w:rsidP="00E000B9">
      <w:pPr>
        <w:pStyle w:val="sourcecode"/>
      </w:pPr>
      <w:r>
        <w:t xml:space="preserve">  ltest.member_dof_map(lmbr1, true).put_dof("d", int(0));</w:t>
      </w:r>
    </w:p>
    <w:p w:rsidR="007D1DC1" w:rsidRDefault="007D1DC1" w:rsidP="00E000B9">
      <w:pPr>
        <w:pStyle w:val="sourcecode"/>
      </w:pPr>
      <w:r>
        <w:t xml:space="preserve">  ltest.member_dof_map(lmbr1, true).put_dof("cell_type", "vertex");</w:t>
      </w:r>
    </w:p>
    <w:p w:rsidR="007D1DC1" w:rsidRDefault="007D1DC1" w:rsidP="00E000B9">
      <w:pPr>
        <w:pStyle w:val="sourcecode"/>
      </w:pPr>
      <w:r>
        <w:t xml:space="preserve">  </w:t>
      </w:r>
    </w:p>
    <w:p w:rsidR="007D1DC1" w:rsidRDefault="007D1DC1" w:rsidP="00E000B9">
      <w:pPr>
        <w:pStyle w:val="sourcecode"/>
      </w:pPr>
      <w:r>
        <w:t xml:space="preserve">  ltest.put_member_name(lmbr2, "s0", true, false);</w:t>
      </w:r>
    </w:p>
    <w:p w:rsidR="007D1DC1" w:rsidRDefault="007D1DC1" w:rsidP="00E000B9">
      <w:pPr>
        <w:pStyle w:val="sourcecode"/>
      </w:pPr>
      <w:r>
        <w:t xml:space="preserve">  ltest.member_dof_map(lmbr2, true).put_dof("d", int(1));</w:t>
      </w:r>
    </w:p>
    <w:p w:rsidR="007D1DC1" w:rsidRDefault="007D1DC1" w:rsidP="00E000B9">
      <w:pPr>
        <w:pStyle w:val="sourcecode"/>
      </w:pPr>
      <w:r>
        <w:t xml:space="preserve">  ltest.member_dof_map(lmbr2, true).put_dof("cell_type", "segment");</w:t>
      </w:r>
    </w:p>
    <w:p w:rsidR="007D1DC1" w:rsidRDefault="007D1DC1" w:rsidP="00E000B9">
      <w:pPr>
        <w:pStyle w:val="sourcecode"/>
      </w:pPr>
      <w:r>
        <w:t xml:space="preserve">  </w:t>
      </w:r>
    </w:p>
    <w:p w:rsidR="007D1DC1" w:rsidRDefault="007D1DC1" w:rsidP="00E000B9">
      <w:pPr>
        <w:pStyle w:val="sourcecode"/>
      </w:pPr>
      <w:r>
        <w:t xml:space="preserve">  cout &lt;&lt; ltest &lt;&lt; endl;</w:t>
      </w:r>
    </w:p>
    <w:p w:rsidR="007D1DC1" w:rsidRDefault="007D1DC1" w:rsidP="00E000B9">
      <w:pPr>
        <w:pStyle w:val="sourcecode"/>
      </w:pPr>
      <w:r>
        <w:t xml:space="preserve">  </w:t>
      </w:r>
    </w:p>
    <w:p w:rsidR="007D1DC1" w:rsidRDefault="007D1DC1" w:rsidP="00E000B9">
      <w:pPr>
        <w:pStyle w:val="sourcecode"/>
      </w:pPr>
      <w:r>
        <w:t xml:space="preserve">  // Exit:</w:t>
      </w:r>
    </w:p>
    <w:p w:rsidR="007D1DC1" w:rsidRDefault="007D1DC1" w:rsidP="00E000B9">
      <w:pPr>
        <w:pStyle w:val="sourcecode"/>
      </w:pPr>
      <w:r>
        <w:t xml:space="preserve">  </w:t>
      </w:r>
    </w:p>
    <w:p w:rsidR="007D1DC1" w:rsidRDefault="007D1DC1" w:rsidP="00E000B9">
      <w:pPr>
        <w:pStyle w:val="sourcecode"/>
      </w:pPr>
      <w:r>
        <w:t xml:space="preserve">  return 0;</w:t>
      </w:r>
    </w:p>
    <w:p w:rsidR="007D1DC1" w:rsidRDefault="007D1DC1" w:rsidP="00E000B9">
      <w:pPr>
        <w:pStyle w:val="sourcecode"/>
      </w:pPr>
      <w:r>
        <w:t>}</w:t>
      </w:r>
    </w:p>
    <w:p w:rsidR="001349B3" w:rsidRPr="0047197F" w:rsidRDefault="00731F3A" w:rsidP="00E000B9">
      <w:pPr>
        <w:rPr>
          <w:rStyle w:val="hidden"/>
        </w:rPr>
      </w:pPr>
      <w:r>
        <w:rPr>
          <w:rStyle w:val="hidden"/>
        </w:rPr>
        <w:t xml:space="preserve">skip example ids: </w:t>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1E4286">
        <w:rPr>
          <w:rStyle w:val="hidden"/>
          <w:noProof/>
        </w:rPr>
        <w:t>16</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1E4286">
        <w:rPr>
          <w:rStyle w:val="hidden"/>
          <w:noProof/>
        </w:rPr>
        <w:t>17</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1E4286">
        <w:rPr>
          <w:rStyle w:val="hidden"/>
          <w:noProof/>
        </w:rPr>
        <w:t>18</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1E4286">
        <w:rPr>
          <w:rStyle w:val="hidden"/>
          <w:noProof/>
        </w:rPr>
        <w:t>19</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1E4286">
        <w:rPr>
          <w:rStyle w:val="hidden"/>
          <w:noProof/>
        </w:rPr>
        <w:t>20</w:t>
      </w:r>
      <w:r w:rsidR="0047197F" w:rsidRPr="0047197F">
        <w:rPr>
          <w:rStyle w:val="hidden"/>
        </w:rPr>
        <w:fldChar w:fldCharType="end"/>
      </w:r>
    </w:p>
    <w:p w:rsidR="001349B3" w:rsidRDefault="005C7550" w:rsidP="00E000B9">
      <w:pPr>
        <w:pStyle w:val="Heading2"/>
      </w:pPr>
      <w:r>
        <w:t xml:space="preserve">The fiber bundle </w:t>
      </w:r>
      <w:r w:rsidR="00E000B9">
        <w:t>interface</w:t>
      </w:r>
    </w:p>
    <w:p w:rsidR="00C431AD" w:rsidRDefault="00C431AD" w:rsidP="00E000B9">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E000B9">
      <w:pPr>
        <w:pStyle w:val="Heading3"/>
      </w:pPr>
      <w:r>
        <w:t>Fiber_bundles_namespace</w:t>
      </w:r>
    </w:p>
    <w:p w:rsidR="00B315FD" w:rsidRDefault="00B315FD" w:rsidP="00E000B9">
      <w:r>
        <w:t xml:space="preserve">The fiber_bundles_namespace class provides the sheaf 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E000B9">
      <w:pPr>
        <w:pStyle w:val="dbcheading"/>
      </w:pPr>
      <w:r>
        <w:t>fiber_bundles_namespace</w:t>
      </w:r>
      <w:r w:rsidR="00B315FD">
        <w:t>(const string &amp;xname)</w:t>
      </w:r>
    </w:p>
    <w:p w:rsidR="00B315FD" w:rsidRDefault="00B315FD" w:rsidP="00E000B9">
      <w:pPr>
        <w:pStyle w:val="dbcdescription"/>
      </w:pPr>
      <w:r>
        <w:t>Creates a fiber bundles namespace with name xname.</w:t>
      </w:r>
    </w:p>
    <w:p w:rsidR="00DA4A4E" w:rsidRDefault="00DA4A4E" w:rsidP="00E000B9">
      <w:r>
        <w:t>For example:</w:t>
      </w:r>
    </w:p>
    <w:p w:rsidR="00DA4A4E" w:rsidRDefault="00DA4A4E" w:rsidP="00E000B9">
      <w:pPr>
        <w:pStyle w:val="sourcecode"/>
      </w:pPr>
    </w:p>
    <w:p w:rsidR="00DA4A4E" w:rsidRDefault="00DA4A4E" w:rsidP="00E000B9">
      <w:pPr>
        <w:pStyle w:val="sourcecode"/>
      </w:pPr>
      <w:r>
        <w:t>fiber_bundles_namespace lns("example16");</w:t>
      </w:r>
    </w:p>
    <w:p w:rsidR="00CD174F" w:rsidRDefault="00CD174F" w:rsidP="00E000B9">
      <w:r>
        <w:t>For the remainder of Part II, any namespace we mention is a fiber_bundles_namespace.</w:t>
      </w:r>
    </w:p>
    <w:p w:rsidR="00956B99" w:rsidRDefault="00956B99" w:rsidP="00E000B9">
      <w:pPr>
        <w:pStyle w:val="Heading3"/>
      </w:pPr>
      <w:r>
        <w:t>Base spaces</w:t>
      </w:r>
    </w:p>
    <w:p w:rsidR="00C431AD" w:rsidRDefault="00C431AD" w:rsidP="00E000B9">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4F79B6" w:rsidRDefault="004F79B6" w:rsidP="00E000B9">
      <w:pPr>
        <w:pStyle w:val="Heading4"/>
      </w:pPr>
      <w:r>
        <w:t>Base space schema</w:t>
      </w:r>
    </w:p>
    <w:p w:rsidR="00B315FD" w:rsidRDefault="00B315FD" w:rsidP="00E000B9">
      <w:r>
        <w:t>Our discussion of the sheaf compo</w:t>
      </w:r>
      <w:r w:rsidR="00CD174F">
        <w:t>n</w:t>
      </w:r>
      <w:r>
        <w:t>ent delayed discussion of schema posets to the end of th</w:t>
      </w:r>
      <w:r w:rsidR="00CD174F">
        <w:t>e discussion</w:t>
      </w:r>
      <w:r>
        <w:t xml:space="preserve"> because we had to know about posets in general before discussing schema posets. But you need a schema poset before you can create an object poset, so from here on we discuss the schema up front.</w:t>
      </w:r>
    </w:p>
    <w:p w:rsidR="00B315FD" w:rsidRDefault="00B315FD" w:rsidP="00E000B9">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E000B9">
      <w:pPr>
        <w:pStyle w:val="dbcheading"/>
      </w:pPr>
      <w:r>
        <w:t>poset&amp; fiber_bundles_namespace::base_space_schema_poset()</w:t>
      </w:r>
    </w:p>
    <w:p w:rsidR="00CD174F" w:rsidRDefault="00CD174F" w:rsidP="00E000B9">
      <w:pPr>
        <w:pStyle w:val="dbcdescription"/>
      </w:pPr>
      <w:r>
        <w:t>The poset defining the schemas for base_space_member</w:t>
      </w:r>
      <w:r w:rsidR="00CE57FA">
        <w:t xml:space="preserve"> and descendants.</w:t>
      </w:r>
    </w:p>
    <w:p w:rsidR="00CE57FA" w:rsidRDefault="00CE57FA" w:rsidP="00E000B9">
      <w:r>
        <w:t>However, the programmer rarely needs to even be aware of this poset, much less use it, because the system takes care of it automatically.</w:t>
      </w:r>
    </w:p>
    <w:p w:rsidR="00956B99" w:rsidRDefault="00956B99" w:rsidP="00E000B9">
      <w:pPr>
        <w:pStyle w:val="Heading4"/>
      </w:pPr>
      <w:r>
        <w:t>Base space posets</w:t>
      </w:r>
    </w:p>
    <w:p w:rsidR="00CE57FA" w:rsidRDefault="00CE57FA" w:rsidP="00E000B9">
      <w:r>
        <w:t xml:space="preserve">Meshes are represented using the </w:t>
      </w:r>
      <w:r w:rsidR="00D74979">
        <w:t xml:space="preserve">class </w:t>
      </w:r>
      <w:r>
        <w:t xml:space="preserve">base_space_poset. </w:t>
      </w:r>
      <w:r w:rsidR="00D74979">
        <w:t xml:space="preserve">A base_space_poset inherits poset, so it is_a poset, but the class has several member functions useful for manipulating meshes. </w:t>
      </w:r>
      <w:r>
        <w:t>The namespace provides a factory method for creating base space posets:</w:t>
      </w:r>
    </w:p>
    <w:p w:rsidR="00C464CB" w:rsidRDefault="00C464CB" w:rsidP="00E000B9">
      <w:pPr>
        <w:pStyle w:val="dbcheading"/>
      </w:pPr>
      <w:r>
        <w:t>template &lt;typename B&gt;</w:t>
      </w:r>
    </w:p>
    <w:p w:rsidR="00C464CB" w:rsidRDefault="00C464CB" w:rsidP="00E000B9">
      <w:pPr>
        <w:pStyle w:val="dbcheading"/>
        <w:spacing w:before="0"/>
      </w:pPr>
      <w:r>
        <w:t>base_space_poset&amp; new_base_space(const poset_path&amp; xbase_space_path,</w:t>
      </w:r>
    </w:p>
    <w:p w:rsidR="00C464CB" w:rsidRDefault="00C464CB" w:rsidP="00E000B9">
      <w:pPr>
        <w:pStyle w:val="dbcheading"/>
        <w:spacing w:before="0"/>
      </w:pPr>
      <w:r>
        <w:tab/>
      </w:r>
      <w:r>
        <w:tab/>
      </w:r>
      <w:r>
        <w:tab/>
      </w:r>
      <w:r>
        <w:tab/>
        <w:t xml:space="preserve">   const arg_list&amp; xargs = "",</w:t>
      </w:r>
    </w:p>
    <w:p w:rsidR="00C464CB" w:rsidRDefault="00C464CB" w:rsidP="00E000B9">
      <w:pPr>
        <w:pStyle w:val="dbcheading"/>
        <w:spacing w:before="0"/>
      </w:pPr>
      <w:r>
        <w:tab/>
      </w:r>
      <w:r>
        <w:tab/>
      </w:r>
      <w:r>
        <w:tab/>
      </w:r>
      <w:r>
        <w:tab/>
        <w:t xml:space="preserve">   const poset_path&amp; xschema_path  = "",</w:t>
      </w:r>
    </w:p>
    <w:p w:rsidR="00C464CB" w:rsidRDefault="00C464CB" w:rsidP="00E000B9">
      <w:pPr>
        <w:pStyle w:val="dbcheading"/>
        <w:spacing w:before="0"/>
      </w:pPr>
      <w:r>
        <w:tab/>
      </w:r>
      <w:r>
        <w:tab/>
      </w:r>
      <w:r>
        <w:tab/>
      </w:r>
      <w:r>
        <w:tab/>
        <w:t xml:space="preserve">   int xmax_db = -1,</w:t>
      </w:r>
    </w:p>
    <w:p w:rsidR="00C464CB" w:rsidRDefault="00C464CB" w:rsidP="00E000B9">
      <w:pPr>
        <w:pStyle w:val="dbcheading"/>
        <w:spacing w:before="0"/>
      </w:pPr>
      <w:r>
        <w:tab/>
      </w:r>
      <w:r>
        <w:tab/>
      </w:r>
      <w:r>
        <w:tab/>
      </w:r>
      <w:r>
        <w:tab/>
        <w:t xml:space="preserve">   bool xauto_access = true);</w:t>
      </w:r>
    </w:p>
    <w:p w:rsidR="00C464CB" w:rsidRDefault="00C464CB" w:rsidP="00E000B9">
      <w:pPr>
        <w:pStyle w:val="dbcdescription"/>
      </w:pPr>
      <w:r>
        <w:t>Find or create a new base space for meshes (blocks) of type B.</w:t>
      </w:r>
    </w:p>
    <w:p w:rsidR="00A05471" w:rsidRDefault="00C464CB" w:rsidP="00E000B9">
      <w:r>
        <w:t xml:space="preserve">The function is templated on the kind of </w:t>
      </w:r>
      <w:r w:rsidR="00A05471">
        <w:t xml:space="preserve">members </w:t>
      </w:r>
      <w:r>
        <w:t>the mesh will contain</w:t>
      </w:r>
      <w:r w:rsidR="00A05471">
        <w:t>. The type base_space_member_prototype can be used to create a poset that will accept any other type of member</w:t>
      </w:r>
      <w:r>
        <w:t>, we'</w:t>
      </w:r>
      <w:r w:rsidR="00082735">
        <w:t>ll</w:t>
      </w:r>
      <w:r>
        <w:t xml:space="preserve"> discuss those shortly. </w:t>
      </w:r>
    </w:p>
    <w:p w:rsidR="00C464CB" w:rsidRDefault="00C464CB" w:rsidP="00E000B9">
      <w:r>
        <w:t xml:space="preserve">The only argument that must </w:t>
      </w:r>
      <w:r w:rsidR="00A05471">
        <w:t xml:space="preserve">always </w:t>
      </w:r>
      <w:r>
        <w:t xml:space="preserve">be provided to new_base_space is the name, in the form of a poset path. If the other arguments are not provided, the new_base_space function will apply defaults appropriate for the type of </w:t>
      </w:r>
      <w:r w:rsidR="00A05471">
        <w:t xml:space="preserve">member </w:t>
      </w:r>
      <w:r>
        <w:t>the poset is being created for.</w:t>
      </w:r>
    </w:p>
    <w:p w:rsidR="00D74979" w:rsidRDefault="00D74979" w:rsidP="00E000B9">
      <w:r>
        <w:t>An exception to depending on default values is that if the maximum cell dimension B::DB specified by the member type B is -1, then max_db, must be provided either through xargs or directly with the xmax_db argument. The value for DB is specified in the reference documentation for each member type.</w:t>
      </w:r>
    </w:p>
    <w:p w:rsidR="00C464CB" w:rsidRDefault="00C464CB" w:rsidP="00E000B9">
      <w:r>
        <w:t xml:space="preserve">The reason for the additional arguments is that the system is designed to be extensible. </w:t>
      </w:r>
      <w:r w:rsidR="0026082D">
        <w:t>You can program derived classes that inherit class base_space_poset. and such specialization</w:t>
      </w:r>
      <w:r w:rsidR="00A05471">
        <w:t>s</w:t>
      </w:r>
      <w:r w:rsidR="0026082D">
        <w:t xml:space="preserve"> may require arguments for the constructor, hence the xargs argu</w:t>
      </w:r>
      <w:r w:rsidR="00A05471">
        <w:t>ment. Similarly, you can define</w:t>
      </w:r>
      <w:r w:rsidR="0026082D">
        <w:t xml:space="preserve"> specialized schema, even for class base_space_poset, hence the xschema_path argument</w:t>
      </w:r>
      <w:r w:rsidR="00993DFF">
        <w:t>. But these are advanced topics we won't cover in this introduction.</w:t>
      </w:r>
    </w:p>
    <w:p w:rsidR="00DF3C74" w:rsidRDefault="00410244" w:rsidP="00E000B9">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pe as the member type. Consulting the reference documentation for base_space_member_prototype, we find DB = -1. So we have to provide max_db; we'll use</w:t>
      </w:r>
      <w:r w:rsidR="003B1DF5">
        <w:t xml:space="preserve"> the</w:t>
      </w:r>
      <w:r w:rsidR="00DA4A4E">
        <w:t xml:space="preserve"> </w:t>
      </w:r>
      <w:r w:rsidR="00DF3C74">
        <w:t xml:space="preserve">xargs </w:t>
      </w:r>
      <w:r w:rsidR="00DA4A4E">
        <w:t xml:space="preserve">argument. </w:t>
      </w:r>
      <w:r w:rsidR="00DF3C74">
        <w:t>Like every poset, base_space_poset provides the make_args function:</w:t>
      </w:r>
    </w:p>
    <w:p w:rsidR="00DF3C74" w:rsidRDefault="00DF3C74" w:rsidP="00E000B9">
      <w:pPr>
        <w:pStyle w:val="dbcheading"/>
      </w:pPr>
      <w:r>
        <w:t xml:space="preserve">static sheaf::arg_list fiber_bundle::base_space_poset::make_args(int xmax_db) </w:t>
      </w:r>
    </w:p>
    <w:p w:rsidR="00DF3C74" w:rsidRDefault="00DF3C74" w:rsidP="00E000B9">
      <w:pPr>
        <w:pStyle w:val="dbcdescription"/>
      </w:pPr>
      <w:r>
        <w:t>Makes a constructor arg_list for an instance with maximum intrinsic dimension xmax_db. Intended for use with fiber_bundles_namespace::new_base_space.</w:t>
      </w:r>
    </w:p>
    <w:p w:rsidR="00993DFF" w:rsidRDefault="00DA4A4E" w:rsidP="00E000B9">
      <w:r>
        <w:t>For our line segment example the maximum dimension is 1, so:</w:t>
      </w:r>
    </w:p>
    <w:p w:rsidR="00DF3C74" w:rsidRDefault="00DF3C74" w:rsidP="00E000B9">
      <w:pPr>
        <w:pStyle w:val="cppcode"/>
      </w:pPr>
      <w:r>
        <w:t>arg_list largs = base_space_poset::make_args(1);</w:t>
      </w:r>
    </w:p>
    <w:p w:rsidR="00DA4A4E" w:rsidRDefault="00DA4A4E" w:rsidP="00E000B9">
      <w:pPr>
        <w:pStyle w:val="cppcodecontinuation"/>
      </w:pPr>
      <w:r>
        <w:t>base_space_poset&amp; lbsp=</w:t>
      </w:r>
    </w:p>
    <w:p w:rsidR="00DA4A4E" w:rsidRDefault="00410244" w:rsidP="00E000B9">
      <w:pPr>
        <w:pStyle w:val="cppcodecontinuation"/>
      </w:pPr>
      <w:r>
        <w:t xml:space="preserve">  </w:t>
      </w:r>
      <w:r w:rsidR="00DA4A4E">
        <w:t>lns.new_base_space&lt;base_space_member_prototype&gt;("</w:t>
      </w:r>
      <w:r>
        <w:t>mesh</w:t>
      </w:r>
      <w:r w:rsidR="00DA4A4E">
        <w:t>"</w:t>
      </w:r>
      <w:r>
        <w:t>, la</w:t>
      </w:r>
      <w:r w:rsidR="00DF3C74">
        <w:t>rgs</w:t>
      </w:r>
      <w:r w:rsidR="00DA4A4E">
        <w:t>);</w:t>
      </w:r>
    </w:p>
    <w:p w:rsidR="0065576B" w:rsidRDefault="0065576B" w:rsidP="00E000B9">
      <w:r>
        <w:t xml:space="preserve">The complete code is given in </w:t>
      </w:r>
      <w:r w:rsidR="008F3984">
        <w:fldChar w:fldCharType="begin"/>
      </w:r>
      <w:r w:rsidR="008F3984">
        <w:instrText xml:space="preserve"> REF _Ref361820266 </w:instrText>
      </w:r>
      <w:r w:rsidR="008F3984">
        <w:fldChar w:fldCharType="separate"/>
      </w:r>
      <w:r w:rsidR="001E4286">
        <w:t xml:space="preserve">Example </w:t>
      </w:r>
      <w:r w:rsidR="001E4286">
        <w:rPr>
          <w:noProof/>
        </w:rPr>
        <w:t>21</w:t>
      </w:r>
      <w:r w:rsidR="008F3984">
        <w:rPr>
          <w:noProof/>
        </w:rPr>
        <w:fldChar w:fldCharType="end"/>
      </w:r>
      <w:r>
        <w:t>.</w:t>
      </w:r>
    </w:p>
    <w:p w:rsidR="0047197F" w:rsidRDefault="0047197F" w:rsidP="00E000B9">
      <w:pPr>
        <w:pStyle w:val="Heading4"/>
      </w:pPr>
      <w:bookmarkStart w:id="15" w:name="_Ref361820266"/>
      <w:r>
        <w:t xml:space="preserve">Example </w:t>
      </w:r>
      <w:r w:rsidR="008F3984">
        <w:fldChar w:fldCharType="begin"/>
      </w:r>
      <w:r w:rsidR="008F3984">
        <w:instrText xml:space="preserve"> SEQ Example \* ARABIC </w:instrText>
      </w:r>
      <w:r w:rsidR="008F3984">
        <w:fldChar w:fldCharType="separate"/>
      </w:r>
      <w:r w:rsidR="001E4286">
        <w:rPr>
          <w:noProof/>
        </w:rPr>
        <w:t>21</w:t>
      </w:r>
      <w:r w:rsidR="008F3984">
        <w:rPr>
          <w:noProof/>
        </w:rPr>
        <w:fldChar w:fldCharType="end"/>
      </w:r>
      <w:bookmarkEnd w:id="15"/>
      <w:r w:rsidR="00731F3A">
        <w:t>: Creating a base_space_poset.</w:t>
      </w:r>
    </w:p>
    <w:p w:rsidR="00731F3A" w:rsidRDefault="00731F3A" w:rsidP="00E000B9">
      <w:pPr>
        <w:pStyle w:val="sourcecode"/>
      </w:pPr>
    </w:p>
    <w:p w:rsidR="00731F3A" w:rsidRDefault="00731F3A" w:rsidP="00E000B9">
      <w:pPr>
        <w:pStyle w:val="sourcecode"/>
      </w:pPr>
      <w:r>
        <w:t>#include "base_space_member_prototype.h"</w:t>
      </w:r>
    </w:p>
    <w:p w:rsidR="00731F3A" w:rsidRDefault="00731F3A" w:rsidP="00E000B9">
      <w:pPr>
        <w:pStyle w:val="sourcecode"/>
      </w:pPr>
      <w:r>
        <w:t>#include "base_space_poset.h"</w:t>
      </w:r>
    </w:p>
    <w:p w:rsidR="00731F3A" w:rsidRDefault="00731F3A" w:rsidP="00E000B9">
      <w:pPr>
        <w:pStyle w:val="sourcecode"/>
      </w:pPr>
      <w:r>
        <w:t>#include "fiber_bundles_namespace.h"</w:t>
      </w:r>
    </w:p>
    <w:p w:rsidR="00731F3A" w:rsidRDefault="00731F3A" w:rsidP="00E000B9">
      <w:pPr>
        <w:pStyle w:val="sourcecode"/>
      </w:pPr>
      <w:r>
        <w:t>#include "std_iostream.h"</w:t>
      </w:r>
    </w:p>
    <w:p w:rsidR="00731F3A" w:rsidRDefault="00731F3A" w:rsidP="00E000B9">
      <w:pPr>
        <w:pStyle w:val="sourcecode"/>
      </w:pPr>
      <w:r>
        <w:t>#include "storage_agent.h"</w:t>
      </w:r>
    </w:p>
    <w:p w:rsidR="00731F3A" w:rsidRDefault="00731F3A" w:rsidP="00E000B9">
      <w:pPr>
        <w:pStyle w:val="sourcecode"/>
      </w:pPr>
    </w:p>
    <w:p w:rsidR="00731F3A" w:rsidRDefault="00731F3A" w:rsidP="00E000B9">
      <w:pPr>
        <w:pStyle w:val="sourcecode"/>
      </w:pPr>
      <w:r>
        <w:t>using namespace sheaf;</w:t>
      </w:r>
    </w:p>
    <w:p w:rsidR="00731F3A" w:rsidRDefault="00731F3A" w:rsidP="00E000B9">
      <w:pPr>
        <w:pStyle w:val="sourcecode"/>
      </w:pPr>
      <w:r>
        <w:t>using namespace fiber_bundle;</w:t>
      </w:r>
    </w:p>
    <w:p w:rsidR="00731F3A" w:rsidRDefault="00731F3A" w:rsidP="00E000B9">
      <w:pPr>
        <w:pStyle w:val="sourcecode"/>
      </w:pPr>
    </w:p>
    <w:p w:rsidR="00731F3A" w:rsidRDefault="00731F3A" w:rsidP="00E000B9">
      <w:pPr>
        <w:pStyle w:val="sourcecode"/>
      </w:pPr>
      <w:r>
        <w:t>int main( int argc, char* argv[])</w:t>
      </w:r>
    </w:p>
    <w:p w:rsidR="00731F3A" w:rsidRDefault="00731F3A" w:rsidP="00E000B9">
      <w:pPr>
        <w:pStyle w:val="sourcecode"/>
      </w:pPr>
      <w:r>
        <w:t>{</w:t>
      </w:r>
    </w:p>
    <w:p w:rsidR="00731F3A" w:rsidRDefault="00731F3A" w:rsidP="00E000B9">
      <w:pPr>
        <w:pStyle w:val="sourcecode"/>
      </w:pPr>
      <w:r>
        <w:t xml:space="preserve">  cout &lt;&lt; "SheafSystemProgrammersGuide Example21:" &lt;&lt; endl;</w:t>
      </w:r>
    </w:p>
    <w:p w:rsidR="00731F3A" w:rsidRDefault="00731F3A" w:rsidP="00E000B9">
      <w:pPr>
        <w:pStyle w:val="sourcecode"/>
      </w:pPr>
      <w:r>
        <w:t xml:space="preserve">  </w:t>
      </w:r>
    </w:p>
    <w:p w:rsidR="00731F3A" w:rsidRDefault="00731F3A" w:rsidP="00E000B9">
      <w:pPr>
        <w:pStyle w:val="sourcecode"/>
      </w:pPr>
      <w:r>
        <w:t xml:space="preserve">  // Create a namespace.</w:t>
      </w:r>
    </w:p>
    <w:p w:rsidR="00731F3A" w:rsidRDefault="00731F3A" w:rsidP="00E000B9">
      <w:pPr>
        <w:pStyle w:val="sourcecode"/>
      </w:pPr>
      <w:r>
        <w:t xml:space="preserve">  </w:t>
      </w:r>
    </w:p>
    <w:p w:rsidR="00731F3A" w:rsidRDefault="00731F3A" w:rsidP="00E000B9">
      <w:pPr>
        <w:pStyle w:val="sourcecode"/>
      </w:pPr>
      <w:r>
        <w:t xml:space="preserve">  fiber_bundles_namespace lns("Example21");</w:t>
      </w:r>
    </w:p>
    <w:p w:rsidR="00731F3A" w:rsidRDefault="00731F3A" w:rsidP="00E000B9">
      <w:pPr>
        <w:pStyle w:val="sourcecode"/>
      </w:pPr>
      <w:r>
        <w:t xml:space="preserve">  </w:t>
      </w:r>
    </w:p>
    <w:p w:rsidR="00731F3A" w:rsidRDefault="00731F3A" w:rsidP="00E000B9">
      <w:pPr>
        <w:pStyle w:val="sourcecode"/>
      </w:pPr>
      <w:r>
        <w:t xml:space="preserve">  // The </w:t>
      </w:r>
      <w:r w:rsidR="00262E22">
        <w:t>constructor</w:t>
      </w:r>
      <w:r>
        <w:t xml:space="preserve"> for base_space_poset needs </w:t>
      </w:r>
    </w:p>
    <w:p w:rsidR="00731F3A" w:rsidRDefault="00731F3A" w:rsidP="00E000B9">
      <w:pPr>
        <w:pStyle w:val="sourcecode"/>
      </w:pPr>
      <w:r>
        <w:t xml:space="preserve">  // max_db = 1 for line_segment mesh.</w:t>
      </w:r>
    </w:p>
    <w:p w:rsidR="00731F3A" w:rsidRDefault="00731F3A" w:rsidP="00E000B9">
      <w:pPr>
        <w:pStyle w:val="sourcecode"/>
      </w:pPr>
      <w:r>
        <w:t xml:space="preserve">  </w:t>
      </w:r>
    </w:p>
    <w:p w:rsidR="00731F3A" w:rsidRDefault="00731F3A" w:rsidP="00E000B9">
      <w:pPr>
        <w:pStyle w:val="sourcecode"/>
      </w:pPr>
      <w:r>
        <w:t xml:space="preserve">  arg_list largs = base_space_poset::make_args(1);</w:t>
      </w:r>
    </w:p>
    <w:p w:rsidR="00731F3A" w:rsidRDefault="00731F3A" w:rsidP="00E000B9">
      <w:pPr>
        <w:pStyle w:val="sourcecode"/>
      </w:pPr>
      <w:r>
        <w:t xml:space="preserve">  </w:t>
      </w:r>
    </w:p>
    <w:p w:rsidR="00731F3A" w:rsidRDefault="00731F3A" w:rsidP="00E000B9">
      <w:pPr>
        <w:pStyle w:val="sourcecode"/>
      </w:pPr>
      <w:r>
        <w:t xml:space="preserve">  // Create the poset.</w:t>
      </w:r>
    </w:p>
    <w:p w:rsidR="00731F3A" w:rsidRDefault="00731F3A" w:rsidP="00E000B9">
      <w:pPr>
        <w:pStyle w:val="sourcecode"/>
      </w:pPr>
      <w:r>
        <w:t xml:space="preserve">  </w:t>
      </w:r>
    </w:p>
    <w:p w:rsidR="00731F3A" w:rsidRDefault="00731F3A" w:rsidP="00E000B9">
      <w:pPr>
        <w:pStyle w:val="sourcecode"/>
      </w:pPr>
      <w:r>
        <w:t xml:space="preserve">  base_space_poset&amp; lposet = </w:t>
      </w:r>
    </w:p>
    <w:p w:rsidR="00731F3A" w:rsidRDefault="00731F3A" w:rsidP="00E000B9">
      <w:pPr>
        <w:pStyle w:val="sourcecode"/>
      </w:pPr>
      <w:r>
        <w:t xml:space="preserve">    lns.new_base_space&lt;base_space_member_prototype&gt;("mesh", largs);</w:t>
      </w:r>
    </w:p>
    <w:p w:rsidR="00731F3A" w:rsidRDefault="00731F3A" w:rsidP="00E000B9">
      <w:pPr>
        <w:pStyle w:val="sourcecode"/>
      </w:pPr>
      <w:r>
        <w:t xml:space="preserve">  </w:t>
      </w:r>
    </w:p>
    <w:p w:rsidR="00731F3A" w:rsidRDefault="00731F3A" w:rsidP="00E000B9">
      <w:pPr>
        <w:pStyle w:val="sourcecode"/>
      </w:pPr>
      <w:r>
        <w:t xml:space="preserve">  // Print the poset to cout.</w:t>
      </w:r>
    </w:p>
    <w:p w:rsidR="00731F3A" w:rsidRDefault="00731F3A" w:rsidP="00E000B9">
      <w:pPr>
        <w:pStyle w:val="sourcecode"/>
      </w:pPr>
      <w:r>
        <w:t xml:space="preserve">  </w:t>
      </w:r>
    </w:p>
    <w:p w:rsidR="00731F3A" w:rsidRDefault="00731F3A" w:rsidP="00E000B9">
      <w:pPr>
        <w:pStyle w:val="sourcecode"/>
      </w:pPr>
      <w:r>
        <w:t xml:space="preserve">  cout &lt;&lt; lposet &lt;&lt; endl;</w:t>
      </w:r>
    </w:p>
    <w:p w:rsidR="00731F3A" w:rsidRDefault="00731F3A" w:rsidP="00E000B9">
      <w:pPr>
        <w:pStyle w:val="sourcecode"/>
      </w:pPr>
      <w:r>
        <w:t xml:space="preserve">  </w:t>
      </w:r>
    </w:p>
    <w:p w:rsidR="00731F3A" w:rsidRDefault="00731F3A" w:rsidP="00E000B9">
      <w:pPr>
        <w:pStyle w:val="sourcecode"/>
      </w:pPr>
      <w:r>
        <w:t xml:space="preserve">  // Write the namespace to a sheaf file.</w:t>
      </w:r>
    </w:p>
    <w:p w:rsidR="00731F3A" w:rsidRDefault="00731F3A" w:rsidP="00E000B9">
      <w:pPr>
        <w:pStyle w:val="sourcecode"/>
      </w:pPr>
      <w:r>
        <w:t xml:space="preserve">  </w:t>
      </w:r>
    </w:p>
    <w:p w:rsidR="00731F3A" w:rsidRDefault="00731F3A" w:rsidP="00E000B9">
      <w:pPr>
        <w:pStyle w:val="sourcecode"/>
      </w:pPr>
      <w:r>
        <w:t xml:space="preserve">  storage_agent lsa("example21.hdf");</w:t>
      </w:r>
    </w:p>
    <w:p w:rsidR="00731F3A" w:rsidRDefault="00731F3A" w:rsidP="00E000B9">
      <w:pPr>
        <w:pStyle w:val="sourcecode"/>
      </w:pPr>
      <w:r>
        <w:t xml:space="preserve">  lsa.write_entire(lns);</w:t>
      </w:r>
    </w:p>
    <w:p w:rsidR="00731F3A" w:rsidRDefault="00731F3A" w:rsidP="00E000B9">
      <w:pPr>
        <w:pStyle w:val="sourcecode"/>
      </w:pPr>
      <w:r>
        <w:t xml:space="preserve">  </w:t>
      </w:r>
    </w:p>
    <w:p w:rsidR="00731F3A" w:rsidRDefault="00731F3A" w:rsidP="00E000B9">
      <w:pPr>
        <w:pStyle w:val="sourcecode"/>
      </w:pPr>
      <w:r>
        <w:t xml:space="preserve">  // Exit:</w:t>
      </w:r>
    </w:p>
    <w:p w:rsidR="00731F3A" w:rsidRDefault="00731F3A" w:rsidP="00E000B9">
      <w:pPr>
        <w:pStyle w:val="sourcecode"/>
      </w:pPr>
      <w:r>
        <w:t xml:space="preserve">  </w:t>
      </w:r>
    </w:p>
    <w:p w:rsidR="00731F3A" w:rsidRDefault="00731F3A" w:rsidP="00E000B9">
      <w:pPr>
        <w:pStyle w:val="sourcecode"/>
      </w:pPr>
      <w:r>
        <w:t xml:space="preserve">  return 0;</w:t>
      </w:r>
    </w:p>
    <w:p w:rsidR="00731F3A" w:rsidRDefault="00731F3A" w:rsidP="00E000B9">
      <w:pPr>
        <w:pStyle w:val="sourcecode"/>
      </w:pPr>
      <w:r>
        <w:t>}</w:t>
      </w:r>
    </w:p>
    <w:p w:rsidR="00956B99" w:rsidRDefault="00956B99" w:rsidP="00E000B9">
      <w:pPr>
        <w:pStyle w:val="Heading4"/>
      </w:pPr>
      <w:r>
        <w:t>Base space members</w:t>
      </w:r>
    </w:p>
    <w:p w:rsidR="00D74979" w:rsidRDefault="00D74979" w:rsidP="00E000B9">
      <w:r>
        <w:t xml:space="preserve">Base space members can be created in two ways. They can be created individually, like we did previously in our simple_poset example. </w:t>
      </w:r>
      <w:r w:rsidR="00CF1173">
        <w:t>However, this is tedious for anything larger than the tiniest m</w:t>
      </w:r>
      <w:r w:rsidR="0065576B">
        <w:t xml:space="preserve">eshes and </w:t>
      </w:r>
      <w:r w:rsidR="00731F3A">
        <w:t xml:space="preserve">the result </w:t>
      </w:r>
      <w:r w:rsidR="0065576B">
        <w:t xml:space="preserve">is not the most </w:t>
      </w:r>
      <w:r w:rsidR="00CF1173">
        <w:t xml:space="preserve">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r w:rsidR="008F3984">
        <w:fldChar w:fldCharType="begin"/>
      </w:r>
      <w:r w:rsidR="008F3984">
        <w:instrText xml:space="preserve"> REF _Ref350982348 \n </w:instrText>
      </w:r>
      <w:r w:rsidR="008F3984">
        <w:fldChar w:fldCharType="separate"/>
      </w:r>
      <w:r w:rsidR="001E4286">
        <w:t>4.2.2.5</w:t>
      </w:r>
      <w:r w:rsidR="008F3984">
        <w:fldChar w:fldCharType="end"/>
      </w:r>
      <w:r w:rsidR="00411D60">
        <w:t>.</w:t>
      </w:r>
    </w:p>
    <w:p w:rsidR="00CF1173" w:rsidRDefault="00731F3A" w:rsidP="00E000B9">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p>
    <w:p w:rsidR="00731F3A" w:rsidRDefault="00731F3A" w:rsidP="00E000B9">
      <w:pPr>
        <w:pStyle w:val="dbcheading"/>
      </w:pPr>
      <w:r>
        <w:t xml:space="preserve">const sheaf::scoped_index&amp; </w:t>
      </w:r>
    </w:p>
    <w:p w:rsidR="00731F3A" w:rsidRDefault="00731F3A" w:rsidP="00E000B9">
      <w:pPr>
        <w:pStyle w:val="dbcheading"/>
        <w:spacing w:before="0"/>
      </w:pPr>
      <w:r>
        <w:t>fiber_bundle::base_space_poset::</w:t>
      </w:r>
    </w:p>
    <w:p w:rsidR="00731F3A" w:rsidRDefault="00731F3A" w:rsidP="00E000B9">
      <w:pPr>
        <w:pStyle w:val="dbcheading"/>
        <w:spacing w:before="0"/>
      </w:pPr>
      <w:r>
        <w:t xml:space="preserve">new_row_dof_map(const string &amp; xprototype_name) </w:t>
      </w:r>
    </w:p>
    <w:p w:rsidR="00731F3A" w:rsidRDefault="00731F3A" w:rsidP="00E000B9">
      <w:pPr>
        <w:pStyle w:val="dbcdescription"/>
      </w:pPr>
      <w:r>
        <w:t>Creates a new dof map with dofs equal to those of the prototype with name xprototype_name.</w:t>
      </w:r>
    </w:p>
    <w:p w:rsidR="00247D52" w:rsidRDefault="00247D52" w:rsidP="00E000B9">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r w:rsidR="008F3984">
        <w:fldChar w:fldCharType="begin"/>
      </w:r>
      <w:r w:rsidR="008F3984">
        <w:instrText xml:space="preserve"> REF _Ref350979398 </w:instrText>
      </w:r>
      <w:r w:rsidR="008F3984">
        <w:fldChar w:fldCharType="separate"/>
      </w:r>
      <w:r w:rsidR="001E4286">
        <w:t xml:space="preserve">Table </w:t>
      </w:r>
      <w:r w:rsidR="001E4286">
        <w:rPr>
          <w:noProof/>
        </w:rPr>
        <w:t>1</w:t>
      </w:r>
      <w:r w:rsidR="008F3984">
        <w:rPr>
          <w:noProof/>
        </w:rPr>
        <w:fldChar w:fldCharType="end"/>
      </w:r>
      <w:r w:rsidR="00AC3E9B">
        <w:t>.</w:t>
      </w:r>
    </w:p>
    <w:p w:rsidR="001606E2" w:rsidRDefault="001606E2" w:rsidP="00E000B9">
      <w:pPr>
        <w:pStyle w:val="Caption"/>
        <w:keepNext/>
      </w:pPr>
      <w:bookmarkStart w:id="16" w:name="_Ref350979398"/>
      <w:r>
        <w:t xml:space="preserve">Table </w:t>
      </w:r>
      <w:r w:rsidR="008F3984">
        <w:fldChar w:fldCharType="begin"/>
      </w:r>
      <w:r w:rsidR="008F3984">
        <w:instrText xml:space="preserve"> SEQ Table \* ARABIC </w:instrText>
      </w:r>
      <w:r w:rsidR="008F3984">
        <w:fldChar w:fldCharType="separate"/>
      </w:r>
      <w:r w:rsidR="001E4286">
        <w:rPr>
          <w:noProof/>
        </w:rPr>
        <w:t>1</w:t>
      </w:r>
      <w:r w:rsidR="008F3984">
        <w:rPr>
          <w:noProof/>
        </w:rPr>
        <w:fldChar w:fldCharType="end"/>
      </w:r>
      <w:bookmarkEnd w:id="16"/>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E000B9">
            <w:pPr>
              <w:spacing w:before="120"/>
            </w:pPr>
            <w:r>
              <w:t>0-cells</w:t>
            </w:r>
          </w:p>
        </w:tc>
        <w:tc>
          <w:tcPr>
            <w:tcW w:w="1872" w:type="dxa"/>
            <w:tcBorders>
              <w:top w:val="single" w:sz="4" w:space="0" w:color="auto"/>
              <w:bottom w:val="double" w:sz="4" w:space="0" w:color="auto"/>
            </w:tcBorders>
          </w:tcPr>
          <w:p w:rsidR="00247D52" w:rsidRDefault="00247D52" w:rsidP="00E000B9">
            <w:pPr>
              <w:spacing w:before="120"/>
            </w:pPr>
            <w:r>
              <w:t>1-cells</w:t>
            </w:r>
          </w:p>
        </w:tc>
        <w:tc>
          <w:tcPr>
            <w:tcW w:w="1872" w:type="dxa"/>
            <w:tcBorders>
              <w:top w:val="single" w:sz="4" w:space="0" w:color="auto"/>
              <w:bottom w:val="double" w:sz="4" w:space="0" w:color="auto"/>
            </w:tcBorders>
          </w:tcPr>
          <w:p w:rsidR="00247D52" w:rsidRDefault="00247D52" w:rsidP="00E000B9">
            <w:pPr>
              <w:spacing w:before="120"/>
            </w:pPr>
            <w:r>
              <w:t>2-cells</w:t>
            </w:r>
          </w:p>
        </w:tc>
        <w:tc>
          <w:tcPr>
            <w:tcW w:w="1872" w:type="dxa"/>
            <w:tcBorders>
              <w:top w:val="single" w:sz="4" w:space="0" w:color="auto"/>
              <w:bottom w:val="double" w:sz="4" w:space="0" w:color="auto"/>
            </w:tcBorders>
          </w:tcPr>
          <w:p w:rsidR="00247D52" w:rsidRDefault="00247D52" w:rsidP="00E000B9">
            <w:pPr>
              <w:spacing w:before="120"/>
            </w:pPr>
            <w:r>
              <w:t>3-cells</w:t>
            </w:r>
          </w:p>
        </w:tc>
      </w:tr>
      <w:tr w:rsidR="00247D52" w:rsidTr="001606E2">
        <w:trPr>
          <w:jc w:val="center"/>
        </w:trPr>
        <w:tc>
          <w:tcPr>
            <w:tcW w:w="1872" w:type="dxa"/>
            <w:tcBorders>
              <w:top w:val="double" w:sz="4" w:space="0" w:color="auto"/>
            </w:tcBorders>
          </w:tcPr>
          <w:p w:rsidR="00247D52" w:rsidRDefault="00247D52" w:rsidP="00E000B9">
            <w:pPr>
              <w:spacing w:before="120"/>
            </w:pPr>
            <w:r>
              <w:t>point</w:t>
            </w:r>
          </w:p>
        </w:tc>
        <w:tc>
          <w:tcPr>
            <w:tcW w:w="1872" w:type="dxa"/>
            <w:tcBorders>
              <w:top w:val="double" w:sz="4" w:space="0" w:color="auto"/>
            </w:tcBorders>
          </w:tcPr>
          <w:p w:rsidR="00247D52" w:rsidRDefault="00247D52" w:rsidP="00E000B9">
            <w:pPr>
              <w:spacing w:before="120"/>
            </w:pPr>
            <w:r>
              <w:t>segment</w:t>
            </w:r>
          </w:p>
        </w:tc>
        <w:tc>
          <w:tcPr>
            <w:tcW w:w="1872" w:type="dxa"/>
            <w:tcBorders>
              <w:top w:val="double" w:sz="4" w:space="0" w:color="auto"/>
            </w:tcBorders>
          </w:tcPr>
          <w:p w:rsidR="00247D52" w:rsidRDefault="00247D52" w:rsidP="00E000B9">
            <w:pPr>
              <w:spacing w:before="120"/>
            </w:pPr>
            <w:r>
              <w:t>triangle</w:t>
            </w:r>
          </w:p>
        </w:tc>
        <w:tc>
          <w:tcPr>
            <w:tcW w:w="1872" w:type="dxa"/>
            <w:tcBorders>
              <w:top w:val="double" w:sz="4" w:space="0" w:color="auto"/>
            </w:tcBorders>
          </w:tcPr>
          <w:p w:rsidR="00247D52" w:rsidRDefault="00247D52" w:rsidP="00E000B9">
            <w:pPr>
              <w:spacing w:before="120"/>
            </w:pPr>
            <w:r>
              <w:t>tetra</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quad</w:t>
            </w:r>
          </w:p>
        </w:tc>
        <w:tc>
          <w:tcPr>
            <w:tcW w:w="1872" w:type="dxa"/>
          </w:tcPr>
          <w:p w:rsidR="00247D52" w:rsidRDefault="001606E2" w:rsidP="00E000B9">
            <w:pPr>
              <w:spacing w:before="120"/>
            </w:pPr>
            <w:r>
              <w:t>hex</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general_polygon</w:t>
            </w:r>
          </w:p>
        </w:tc>
        <w:tc>
          <w:tcPr>
            <w:tcW w:w="1872" w:type="dxa"/>
          </w:tcPr>
          <w:p w:rsidR="00247D52" w:rsidRDefault="00411D60" w:rsidP="00E000B9">
            <w:pPr>
              <w:spacing w:before="120"/>
            </w:pPr>
            <w:r>
              <w:t>general_polyhedron</w:t>
            </w:r>
          </w:p>
        </w:tc>
      </w:tr>
    </w:tbl>
    <w:p w:rsidR="00247D52" w:rsidRDefault="00AC3E9B" w:rsidP="00E000B9">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E000B9">
      <w:pPr>
        <w:pStyle w:val="Heading5"/>
      </w:pPr>
      <w:r>
        <w:t xml:space="preserve">Example </w:t>
      </w:r>
      <w:r w:rsidR="008F3984">
        <w:fldChar w:fldCharType="begin"/>
      </w:r>
      <w:r w:rsidR="008F3984">
        <w:instrText xml:space="preserve"> SEQ Example \* ARABIC </w:instrText>
      </w:r>
      <w:r w:rsidR="008F3984">
        <w:fldChar w:fldCharType="separate"/>
      </w:r>
      <w:r w:rsidR="001E4286">
        <w:rPr>
          <w:noProof/>
        </w:rPr>
        <w:t>22</w:t>
      </w:r>
      <w:r w:rsidR="008F3984">
        <w:rPr>
          <w:noProof/>
        </w:rPr>
        <w:fldChar w:fldCharType="end"/>
      </w:r>
      <w:r>
        <w:t>: Base space members using</w:t>
      </w:r>
      <w:r w:rsidR="00411D60">
        <w:t xml:space="preserve"> the base_space_poset interface.</w:t>
      </w:r>
    </w:p>
    <w:p w:rsidR="00AC3E9B" w:rsidRDefault="00AC3E9B" w:rsidP="00E000B9">
      <w:pPr>
        <w:pStyle w:val="sourcecode"/>
      </w:pPr>
    </w:p>
    <w:p w:rsidR="00AC3E9B" w:rsidRDefault="00AC3E9B" w:rsidP="00E000B9">
      <w:pPr>
        <w:pStyle w:val="sourcecode"/>
      </w:pPr>
      <w:r>
        <w:t>#include "base_space_poset.h"</w:t>
      </w:r>
    </w:p>
    <w:p w:rsidR="00AC3E9B" w:rsidRDefault="00AC3E9B" w:rsidP="00E000B9">
      <w:pPr>
        <w:pStyle w:val="sourcecode"/>
      </w:pPr>
      <w:r>
        <w:t>#include "fiber_bundles_namespace.h"</w:t>
      </w:r>
    </w:p>
    <w:p w:rsidR="00AC3E9B" w:rsidRDefault="00AC3E9B" w:rsidP="00E000B9">
      <w:pPr>
        <w:pStyle w:val="sourcecode"/>
      </w:pPr>
      <w:r>
        <w:t>#include "poset_dof_map.h"</w:t>
      </w:r>
    </w:p>
    <w:p w:rsidR="00AC3E9B" w:rsidRDefault="00AC3E9B" w:rsidP="00E000B9">
      <w:pPr>
        <w:pStyle w:val="sourcecode"/>
      </w:pPr>
      <w:r>
        <w:t>#include "std_iostream.h"</w:t>
      </w:r>
    </w:p>
    <w:p w:rsidR="00AC3E9B" w:rsidRDefault="00AC3E9B" w:rsidP="00E000B9">
      <w:pPr>
        <w:pStyle w:val="sourcecode"/>
      </w:pPr>
      <w:r>
        <w:t>#include "storage_agent.h"</w:t>
      </w:r>
    </w:p>
    <w:p w:rsidR="00AC3E9B" w:rsidRDefault="00AC3E9B" w:rsidP="00E000B9">
      <w:pPr>
        <w:pStyle w:val="sourcecode"/>
      </w:pPr>
    </w:p>
    <w:p w:rsidR="00AC3E9B" w:rsidRDefault="00AC3E9B" w:rsidP="00E000B9">
      <w:pPr>
        <w:pStyle w:val="sourcecode"/>
      </w:pPr>
      <w:r>
        <w:t>using namespace sheaf;</w:t>
      </w:r>
    </w:p>
    <w:p w:rsidR="00AC3E9B" w:rsidRDefault="00AC3E9B" w:rsidP="00E000B9">
      <w:pPr>
        <w:pStyle w:val="sourcecode"/>
      </w:pPr>
      <w:r>
        <w:t>using namespace fiber_bundle;</w:t>
      </w:r>
    </w:p>
    <w:p w:rsidR="00AC3E9B" w:rsidRDefault="00AC3E9B" w:rsidP="00E000B9">
      <w:pPr>
        <w:pStyle w:val="sourcecode"/>
      </w:pPr>
    </w:p>
    <w:p w:rsidR="00AC3E9B" w:rsidRDefault="00AC3E9B" w:rsidP="00E000B9">
      <w:pPr>
        <w:pStyle w:val="sourcecode"/>
      </w:pPr>
      <w:r>
        <w:t>int main( int argc, char* argv[])</w:t>
      </w:r>
    </w:p>
    <w:p w:rsidR="00AC3E9B" w:rsidRDefault="00AC3E9B" w:rsidP="00E000B9">
      <w:pPr>
        <w:pStyle w:val="sourcecode"/>
      </w:pPr>
      <w:r>
        <w:t>{</w:t>
      </w:r>
    </w:p>
    <w:p w:rsidR="00AC3E9B" w:rsidRDefault="00AC3E9B" w:rsidP="00E000B9">
      <w:pPr>
        <w:pStyle w:val="sourcecode"/>
      </w:pPr>
      <w:r>
        <w:t xml:space="preserve">  cout &lt;&lt; "SheafSystemProgrammersGuide Example22:" &lt;&lt; endl;</w:t>
      </w:r>
    </w:p>
    <w:p w:rsidR="00AC3E9B" w:rsidRDefault="00AC3E9B" w:rsidP="00E000B9">
      <w:pPr>
        <w:pStyle w:val="sourcecode"/>
      </w:pPr>
      <w:r>
        <w:t xml:space="preserve">  </w:t>
      </w:r>
    </w:p>
    <w:p w:rsidR="00AC3E9B" w:rsidRDefault="00AC3E9B" w:rsidP="00E000B9">
      <w:pPr>
        <w:pStyle w:val="sourcecode"/>
      </w:pPr>
      <w:r>
        <w:t xml:space="preserve">  // Create a namespace.</w:t>
      </w:r>
    </w:p>
    <w:p w:rsidR="00AC3E9B" w:rsidRDefault="00AC3E9B" w:rsidP="00E000B9">
      <w:pPr>
        <w:pStyle w:val="sourcecode"/>
      </w:pPr>
      <w:r>
        <w:t xml:space="preserve">  </w:t>
      </w:r>
    </w:p>
    <w:p w:rsidR="00AC3E9B" w:rsidRDefault="00AC3E9B" w:rsidP="00E000B9">
      <w:pPr>
        <w:pStyle w:val="sourcecode"/>
      </w:pPr>
      <w:r>
        <w:t xml:space="preserve">  fiber_bundles_namespace lns("Example22");</w:t>
      </w:r>
    </w:p>
    <w:p w:rsidR="00AC3E9B" w:rsidRDefault="00AC3E9B" w:rsidP="00E000B9">
      <w:pPr>
        <w:pStyle w:val="sourcecode"/>
      </w:pPr>
      <w:r>
        <w:t xml:space="preserve">  </w:t>
      </w:r>
    </w:p>
    <w:p w:rsidR="00AC3E9B" w:rsidRDefault="00AC3E9B" w:rsidP="00E000B9">
      <w:pPr>
        <w:pStyle w:val="sourcecode"/>
      </w:pPr>
      <w:r>
        <w:t xml:space="preserve">  // Populate the namespace from the file we wrote in example21.</w:t>
      </w:r>
    </w:p>
    <w:p w:rsidR="00AC3E9B" w:rsidRDefault="00AC3E9B" w:rsidP="00E000B9">
      <w:pPr>
        <w:pStyle w:val="sourcecode"/>
      </w:pPr>
      <w:r>
        <w:t xml:space="preserve">  // Retrieves the simple_poset example.</w:t>
      </w:r>
    </w:p>
    <w:p w:rsidR="00AC3E9B" w:rsidRDefault="00AC3E9B" w:rsidP="00E000B9">
      <w:pPr>
        <w:pStyle w:val="sourcecode"/>
      </w:pPr>
      <w:r>
        <w:t xml:space="preserve">  </w:t>
      </w:r>
    </w:p>
    <w:p w:rsidR="00AC3E9B" w:rsidRDefault="00AC3E9B" w:rsidP="00E000B9">
      <w:pPr>
        <w:pStyle w:val="sourcecode"/>
      </w:pPr>
      <w:r>
        <w:t xml:space="preserve">  storage_agent lsa_read("example21.hdf", sheaf_file::READ_ONLY);</w:t>
      </w:r>
    </w:p>
    <w:p w:rsidR="00AC3E9B" w:rsidRDefault="00AC3E9B" w:rsidP="00E000B9">
      <w:pPr>
        <w:pStyle w:val="sourcecode"/>
      </w:pPr>
      <w:r>
        <w:t xml:space="preserve">  lsa_read.read_entire(lns);</w:t>
      </w:r>
    </w:p>
    <w:p w:rsidR="00AC3E9B" w:rsidRDefault="00AC3E9B" w:rsidP="00E000B9">
      <w:pPr>
        <w:pStyle w:val="sourcecode"/>
      </w:pPr>
      <w:r>
        <w:t xml:space="preserve">  </w:t>
      </w:r>
    </w:p>
    <w:p w:rsidR="00AC3E9B" w:rsidRDefault="00AC3E9B" w:rsidP="00E000B9">
      <w:pPr>
        <w:pStyle w:val="sourcecode"/>
      </w:pPr>
      <w:r>
        <w:t xml:space="preserve">  // Get a reference to the poset "mesh".</w:t>
      </w:r>
    </w:p>
    <w:p w:rsidR="00AC3E9B" w:rsidRDefault="00AC3E9B" w:rsidP="00E000B9">
      <w:pPr>
        <w:pStyle w:val="sourcecode"/>
      </w:pPr>
      <w:r>
        <w:t xml:space="preserve">  </w:t>
      </w:r>
    </w:p>
    <w:p w:rsidR="00AC3E9B" w:rsidRDefault="00AC3E9B" w:rsidP="00E000B9">
      <w:pPr>
        <w:pStyle w:val="sourcecode"/>
      </w:pPr>
      <w:r>
        <w:t xml:space="preserve">  poset_path lpath("mesh");</w:t>
      </w:r>
    </w:p>
    <w:p w:rsidR="00AC3E9B" w:rsidRDefault="00AC3E9B" w:rsidP="00E000B9">
      <w:pPr>
        <w:pStyle w:val="sourcecode"/>
      </w:pPr>
      <w:r>
        <w:t xml:space="preserve">  base_space_poset&amp; lposet =</w:t>
      </w:r>
    </w:p>
    <w:p w:rsidR="00AC3E9B" w:rsidRDefault="00AC3E9B" w:rsidP="00E000B9">
      <w:pPr>
        <w:pStyle w:val="sourcecode"/>
      </w:pPr>
      <w:r>
        <w:t xml:space="preserve">    lns.member_poset&lt;base_space_poset&gt;(lpath, true);</w:t>
      </w:r>
    </w:p>
    <w:p w:rsidR="00AC3E9B" w:rsidRDefault="00AC3E9B" w:rsidP="00E000B9">
      <w:pPr>
        <w:pStyle w:val="sourcecode"/>
      </w:pPr>
      <w:r>
        <w:t xml:space="preserve">  </w:t>
      </w:r>
    </w:p>
    <w:p w:rsidR="00AC3E9B" w:rsidRDefault="00AC3E9B" w:rsidP="00E000B9">
      <w:pPr>
        <w:pStyle w:val="sourcecode"/>
      </w:pPr>
      <w:r>
        <w:t xml:space="preserve">  // Create attribute tuples for member prototypes </w:t>
      </w:r>
    </w:p>
    <w:p w:rsidR="00AC3E9B" w:rsidRDefault="00AC3E9B" w:rsidP="00E000B9">
      <w:pPr>
        <w:pStyle w:val="sourcecode"/>
      </w:pPr>
      <w:r>
        <w:t xml:space="preserve">  //"vertex" and "segment". These will be </w:t>
      </w:r>
      <w:r w:rsidR="00262E22">
        <w:t>automatically</w:t>
      </w:r>
    </w:p>
    <w:p w:rsidR="00AC3E9B" w:rsidRDefault="00AC3E9B" w:rsidP="00E000B9">
      <w:pPr>
        <w:pStyle w:val="sourcecode"/>
      </w:pPr>
      <w:r>
        <w:t xml:space="preserve">  // initialized with all the proper attribute values.</w:t>
      </w:r>
    </w:p>
    <w:p w:rsidR="00AC3E9B" w:rsidRDefault="00AC3E9B" w:rsidP="00E000B9">
      <w:pPr>
        <w:pStyle w:val="sourcecode"/>
      </w:pPr>
      <w:r>
        <w:t xml:space="preserve">  </w:t>
      </w:r>
    </w:p>
    <w:p w:rsidR="00AC3E9B" w:rsidRDefault="00AC3E9B" w:rsidP="00E000B9">
      <w:pPr>
        <w:pStyle w:val="sourcecode"/>
      </w:pPr>
      <w:r>
        <w:t xml:space="preserve">  scoped_index lv_tuple_id = lposet.new_row_dof_map("point");</w:t>
      </w:r>
    </w:p>
    <w:p w:rsidR="00AC3E9B" w:rsidRDefault="00AC3E9B" w:rsidP="00E000B9">
      <w:pPr>
        <w:pStyle w:val="sourcecode"/>
      </w:pPr>
      <w:r>
        <w:t xml:space="preserve">  scoped_index ls_tuple_id = lposet.new_row_dof_map("segment");</w:t>
      </w:r>
    </w:p>
    <w:p w:rsidR="00AC3E9B" w:rsidRDefault="00AC3E9B" w:rsidP="00E000B9">
      <w:pPr>
        <w:pStyle w:val="sourcecode"/>
      </w:pPr>
      <w:r>
        <w:t xml:space="preserve">  </w:t>
      </w:r>
    </w:p>
    <w:p w:rsidR="00AC3E9B" w:rsidRDefault="00AC3E9B" w:rsidP="00E000B9">
      <w:pPr>
        <w:pStyle w:val="sourcecode"/>
      </w:pPr>
      <w:r>
        <w:t xml:space="preserve">  // Allow creation of jims.</w:t>
      </w:r>
    </w:p>
    <w:p w:rsidR="00AC3E9B" w:rsidRDefault="00AC3E9B" w:rsidP="00E000B9">
      <w:pPr>
        <w:pStyle w:val="sourcecode"/>
      </w:pPr>
      <w:r>
        <w:t xml:space="preserve">  </w:t>
      </w:r>
    </w:p>
    <w:p w:rsidR="00AC3E9B" w:rsidRDefault="00AC3E9B" w:rsidP="00E000B9">
      <w:pPr>
        <w:pStyle w:val="sourcecode"/>
      </w:pPr>
      <w:r>
        <w:t xml:space="preserve">  lposet.begin_jim_edit_mode(true);</w:t>
      </w:r>
    </w:p>
    <w:p w:rsidR="00AC3E9B" w:rsidRDefault="00AC3E9B" w:rsidP="00E000B9">
      <w:pPr>
        <w:pStyle w:val="sourcecode"/>
      </w:pPr>
      <w:r>
        <w:t xml:space="preserve">  </w:t>
      </w:r>
    </w:p>
    <w:p w:rsidR="00AC3E9B" w:rsidRDefault="00AC3E9B" w:rsidP="00E000B9">
      <w:pPr>
        <w:pStyle w:val="sourcecode"/>
      </w:pPr>
      <w:r>
        <w:t xml:space="preserve">  // Create the first vertex and assign its attributes at the same time</w:t>
      </w:r>
    </w:p>
    <w:p w:rsidR="00AC3E9B" w:rsidRDefault="00AC3E9B" w:rsidP="00E000B9">
      <w:pPr>
        <w:pStyle w:val="sourcecode"/>
      </w:pPr>
      <w:r>
        <w:t xml:space="preserve">  // by providing the attribute tuple to use.</w:t>
      </w:r>
    </w:p>
    <w:p w:rsidR="00AC3E9B" w:rsidRDefault="00AC3E9B" w:rsidP="00E000B9">
      <w:pPr>
        <w:pStyle w:val="sourcecode"/>
      </w:pPr>
      <w:r>
        <w:t xml:space="preserve">  </w:t>
      </w:r>
    </w:p>
    <w:p w:rsidR="00AC3E9B" w:rsidRDefault="00AC3E9B" w:rsidP="00E000B9">
      <w:pPr>
        <w:pStyle w:val="sourcecode"/>
      </w:pPr>
      <w:r>
        <w:t xml:space="preserve">  pod_index_type lv0_pod = </w:t>
      </w:r>
    </w:p>
    <w:p w:rsidR="00AC3E9B" w:rsidRDefault="00AC3E9B" w:rsidP="00E000B9">
      <w:pPr>
        <w:pStyle w:val="sourcecode"/>
      </w:pPr>
      <w:r>
        <w:t xml:space="preserve">    lposet.new_member(true, lv_tuple_id.hub_pod());</w:t>
      </w:r>
    </w:p>
    <w:p w:rsidR="00AC3E9B" w:rsidRDefault="00AC3E9B" w:rsidP="00E000B9">
      <w:pPr>
        <w:pStyle w:val="sourcecode"/>
      </w:pPr>
      <w:r>
        <w:t xml:space="preserve">  lposet.put_member_name(lv0_pod, "v0", true);</w:t>
      </w:r>
    </w:p>
    <w:p w:rsidR="00AC3E9B" w:rsidRDefault="00AC3E9B" w:rsidP="00E000B9">
      <w:pPr>
        <w:pStyle w:val="sourcecode"/>
      </w:pPr>
      <w:r>
        <w:t xml:space="preserve">  </w:t>
      </w:r>
    </w:p>
    <w:p w:rsidR="00AC3E9B" w:rsidRDefault="00AC3E9B" w:rsidP="00E000B9">
      <w:pPr>
        <w:pStyle w:val="sourcecode"/>
      </w:pPr>
      <w:r>
        <w:t xml:space="preserve">  // Create the second vertex with the same attribute tuple.</w:t>
      </w:r>
    </w:p>
    <w:p w:rsidR="008D22BE" w:rsidRDefault="00AC3E9B" w:rsidP="00E000B9">
      <w:pPr>
        <w:pStyle w:val="sourcecode"/>
      </w:pPr>
      <w:r>
        <w:t xml:space="preserve">  // v0 and v1 share the tuple; essential memory savings </w:t>
      </w:r>
    </w:p>
    <w:p w:rsidR="00AC3E9B" w:rsidRDefault="008D22BE" w:rsidP="00E000B9">
      <w:pPr>
        <w:pStyle w:val="sourcecode"/>
      </w:pPr>
      <w:r>
        <w:t xml:space="preserve">  // for</w:t>
      </w:r>
      <w:r w:rsidR="00AC3E9B">
        <w:t xml:space="preserve"> large mesh</w:t>
      </w:r>
      <w:r>
        <w:t>es</w:t>
      </w:r>
      <w:r w:rsidR="00AC3E9B">
        <w:t>.</w:t>
      </w:r>
    </w:p>
    <w:p w:rsidR="00AC3E9B" w:rsidRDefault="00AC3E9B" w:rsidP="00E000B9">
      <w:pPr>
        <w:pStyle w:val="sourcecode"/>
      </w:pPr>
      <w:r>
        <w:t xml:space="preserve">  </w:t>
      </w:r>
    </w:p>
    <w:p w:rsidR="008D22BE" w:rsidRDefault="008D22BE" w:rsidP="00E000B9">
      <w:pPr>
        <w:pStyle w:val="sourcecode"/>
      </w:pPr>
      <w:r>
        <w:t xml:space="preserve">  pod_index_type lv1_pod =</w:t>
      </w:r>
    </w:p>
    <w:p w:rsidR="00AC3E9B" w:rsidRDefault="008D22BE" w:rsidP="00E000B9">
      <w:pPr>
        <w:pStyle w:val="sourcecode"/>
      </w:pPr>
      <w:r>
        <w:t xml:space="preserve">    </w:t>
      </w:r>
      <w:r w:rsidR="00AC3E9B">
        <w:t>lposet.new_member(true, lv_tuple_id.hub_pod());</w:t>
      </w:r>
    </w:p>
    <w:p w:rsidR="00AC3E9B" w:rsidRDefault="00AC3E9B" w:rsidP="00E000B9">
      <w:pPr>
        <w:pStyle w:val="sourcecode"/>
      </w:pPr>
      <w:r>
        <w:t xml:space="preserve">  lposet.put_member_name(lv1_pod, "v1", true);</w:t>
      </w:r>
    </w:p>
    <w:p w:rsidR="00AC3E9B" w:rsidRDefault="00AC3E9B" w:rsidP="00E000B9">
      <w:pPr>
        <w:pStyle w:val="sourcecode"/>
      </w:pPr>
      <w:r>
        <w:t xml:space="preserve">  </w:t>
      </w:r>
    </w:p>
    <w:p w:rsidR="00AC3E9B" w:rsidRDefault="00AC3E9B" w:rsidP="00E000B9">
      <w:pPr>
        <w:pStyle w:val="sourcecode"/>
      </w:pPr>
      <w:r>
        <w:t xml:space="preserve">  // Create the segment with the segment tuple.</w:t>
      </w:r>
    </w:p>
    <w:p w:rsidR="00AC3E9B" w:rsidRDefault="00AC3E9B" w:rsidP="00E000B9">
      <w:pPr>
        <w:pStyle w:val="sourcecode"/>
      </w:pPr>
      <w:r>
        <w:t xml:space="preserve">  </w:t>
      </w:r>
    </w:p>
    <w:p w:rsidR="008D22BE" w:rsidRDefault="008D22BE" w:rsidP="00E000B9">
      <w:pPr>
        <w:pStyle w:val="sourcecode"/>
      </w:pPr>
      <w:r>
        <w:t xml:space="preserve">  pod_index_type ls0_pod =</w:t>
      </w:r>
    </w:p>
    <w:p w:rsidR="00AC3E9B" w:rsidRDefault="008D22BE" w:rsidP="00E000B9">
      <w:pPr>
        <w:pStyle w:val="sourcecode"/>
      </w:pPr>
      <w:r>
        <w:t xml:space="preserve">    </w:t>
      </w:r>
      <w:r w:rsidR="00AC3E9B">
        <w:t>lposet.new_member(true, ls_tuple_id.hub_pod());</w:t>
      </w:r>
    </w:p>
    <w:p w:rsidR="00AC3E9B" w:rsidRDefault="00AC3E9B" w:rsidP="00E000B9">
      <w:pPr>
        <w:pStyle w:val="sourcecode"/>
      </w:pPr>
      <w:r>
        <w:t xml:space="preserve">  lposet.put_member_name(ls0_pod, "s0", true);</w:t>
      </w:r>
    </w:p>
    <w:p w:rsidR="00AC3E9B" w:rsidRDefault="00AC3E9B" w:rsidP="00E000B9">
      <w:pPr>
        <w:pStyle w:val="sourcecode"/>
      </w:pPr>
      <w:r>
        <w:t xml:space="preserve">  </w:t>
      </w:r>
    </w:p>
    <w:p w:rsidR="00AC3E9B" w:rsidRDefault="00AC3E9B" w:rsidP="00E000B9">
      <w:pPr>
        <w:pStyle w:val="sourcecode"/>
      </w:pPr>
      <w:r>
        <w:t xml:space="preserve">  // Print the attribute tuples for the members.</w:t>
      </w:r>
    </w:p>
    <w:p w:rsidR="00AC3E9B" w:rsidRDefault="00AC3E9B" w:rsidP="00E000B9">
      <w:pPr>
        <w:pStyle w:val="sourcecode"/>
      </w:pPr>
      <w:r>
        <w:t xml:space="preserve">  </w:t>
      </w:r>
    </w:p>
    <w:p w:rsidR="008D22BE" w:rsidRDefault="00AC3E9B" w:rsidP="00E000B9">
      <w:pPr>
        <w:pStyle w:val="sourcecode"/>
      </w:pPr>
      <w:r>
        <w:t xml:space="preserve">  cout &lt;&lt; "v0 tuple: " &lt;&lt; lposet</w:t>
      </w:r>
      <w:r w:rsidR="008D22BE">
        <w:t>.member_dof_map(lv0_pod, false);</w:t>
      </w:r>
    </w:p>
    <w:p w:rsidR="00AC3E9B" w:rsidRDefault="008D22BE" w:rsidP="00E000B9">
      <w:pPr>
        <w:pStyle w:val="sourcecode"/>
      </w:pPr>
      <w:r>
        <w:t xml:space="preserve">  cout </w:t>
      </w:r>
      <w:r w:rsidR="00AC3E9B">
        <w:t>&lt;&lt; endl;</w:t>
      </w:r>
    </w:p>
    <w:p w:rsidR="008D22BE" w:rsidRDefault="00AC3E9B" w:rsidP="00E000B9">
      <w:pPr>
        <w:pStyle w:val="sourcecode"/>
      </w:pPr>
      <w:r>
        <w:t xml:space="preserve">  cout &lt;&lt; "v1 tuple: " &lt;&lt; lposet.member_dof_map(lv1_pod, false)</w:t>
      </w:r>
      <w:r w:rsidR="008D22BE">
        <w:t>;</w:t>
      </w:r>
    </w:p>
    <w:p w:rsidR="00AC3E9B" w:rsidRDefault="008D22BE" w:rsidP="00E000B9">
      <w:pPr>
        <w:pStyle w:val="sourcecode"/>
      </w:pPr>
      <w:r>
        <w:t xml:space="preserve">  cout </w:t>
      </w:r>
      <w:r w:rsidR="00AC3E9B">
        <w:t xml:space="preserve"> &lt;&lt; endl;</w:t>
      </w:r>
    </w:p>
    <w:p w:rsidR="008D22BE" w:rsidRDefault="00AC3E9B" w:rsidP="00E000B9">
      <w:pPr>
        <w:pStyle w:val="sourcecode"/>
      </w:pPr>
      <w:r>
        <w:t xml:space="preserve">  cout &lt;&lt; "s0 tuple: " &lt;&lt; lposet.member_dof_map(ls0_pod, false)</w:t>
      </w:r>
      <w:r w:rsidR="008D22BE">
        <w:t>;</w:t>
      </w:r>
    </w:p>
    <w:p w:rsidR="00AC3E9B" w:rsidRDefault="008D22BE" w:rsidP="00E000B9">
      <w:pPr>
        <w:pStyle w:val="sourcecode"/>
      </w:pPr>
      <w:r>
        <w:t xml:space="preserve">  cout</w:t>
      </w:r>
      <w:r w:rsidR="00AC3E9B">
        <w:t xml:space="preserve"> &lt;&lt; endl;</w:t>
      </w:r>
    </w:p>
    <w:p w:rsidR="00AC3E9B" w:rsidRDefault="00AC3E9B" w:rsidP="00E000B9">
      <w:pPr>
        <w:pStyle w:val="sourcecode"/>
      </w:pPr>
      <w:r>
        <w:t xml:space="preserve">  </w:t>
      </w:r>
    </w:p>
    <w:p w:rsidR="00AC3E9B" w:rsidRDefault="00AC3E9B" w:rsidP="00E000B9">
      <w:pPr>
        <w:pStyle w:val="sourcecode"/>
      </w:pPr>
      <w:r>
        <w:t xml:space="preserve">  // Make the segment cover the vertices.</w:t>
      </w:r>
    </w:p>
    <w:p w:rsidR="00AC3E9B" w:rsidRDefault="00AC3E9B" w:rsidP="00E000B9">
      <w:pPr>
        <w:pStyle w:val="sourcecode"/>
      </w:pPr>
      <w:r>
        <w:t xml:space="preserve">  </w:t>
      </w:r>
    </w:p>
    <w:p w:rsidR="00AC3E9B" w:rsidRDefault="00AC3E9B" w:rsidP="00E000B9">
      <w:pPr>
        <w:pStyle w:val="sourcecode"/>
      </w:pPr>
      <w:r>
        <w:t xml:space="preserve">  lposet.new_link(ls0_pod, lv0_pod);</w:t>
      </w:r>
    </w:p>
    <w:p w:rsidR="00AC3E9B" w:rsidRDefault="00AC3E9B" w:rsidP="00E000B9">
      <w:pPr>
        <w:pStyle w:val="sourcecode"/>
      </w:pPr>
      <w:r>
        <w:t xml:space="preserve">  lposet.new_link(ls0_pod, lv1_pod);</w:t>
      </w:r>
    </w:p>
    <w:p w:rsidR="00AC3E9B" w:rsidRDefault="00AC3E9B" w:rsidP="00E000B9">
      <w:pPr>
        <w:pStyle w:val="sourcecode"/>
      </w:pPr>
      <w:r>
        <w:t xml:space="preserve">  </w:t>
      </w:r>
    </w:p>
    <w:p w:rsidR="00AC3E9B" w:rsidRDefault="00AC3E9B" w:rsidP="00E000B9">
      <w:pPr>
        <w:pStyle w:val="sourcecode"/>
      </w:pPr>
      <w:r>
        <w:t xml:space="preserve">  // Top covers the segment.</w:t>
      </w:r>
    </w:p>
    <w:p w:rsidR="00AC3E9B" w:rsidRDefault="00AC3E9B" w:rsidP="00E000B9">
      <w:pPr>
        <w:pStyle w:val="sourcecode"/>
      </w:pPr>
      <w:r>
        <w:t xml:space="preserve">  </w:t>
      </w:r>
    </w:p>
    <w:p w:rsidR="00AC3E9B" w:rsidRDefault="00AC3E9B" w:rsidP="00E000B9">
      <w:pPr>
        <w:pStyle w:val="sourcecode"/>
      </w:pPr>
      <w:r>
        <w:t xml:space="preserve">  lposet.new_link(TOP_INDEX, ls0_pod);</w:t>
      </w:r>
    </w:p>
    <w:p w:rsidR="00AC3E9B" w:rsidRDefault="00AC3E9B" w:rsidP="00E000B9">
      <w:pPr>
        <w:pStyle w:val="sourcecode"/>
      </w:pPr>
      <w:r>
        <w:t xml:space="preserve">  </w:t>
      </w:r>
    </w:p>
    <w:p w:rsidR="00AC3E9B" w:rsidRDefault="00AC3E9B" w:rsidP="00E000B9">
      <w:pPr>
        <w:pStyle w:val="sourcecode"/>
      </w:pPr>
      <w:r>
        <w:t xml:space="preserve">  // The vertices cover bottom.</w:t>
      </w:r>
    </w:p>
    <w:p w:rsidR="00AC3E9B" w:rsidRDefault="00AC3E9B" w:rsidP="00E000B9">
      <w:pPr>
        <w:pStyle w:val="sourcecode"/>
      </w:pPr>
      <w:r>
        <w:t xml:space="preserve">  </w:t>
      </w:r>
    </w:p>
    <w:p w:rsidR="00AC3E9B" w:rsidRDefault="00AC3E9B" w:rsidP="00E000B9">
      <w:pPr>
        <w:pStyle w:val="sourcecode"/>
      </w:pPr>
      <w:r>
        <w:t xml:space="preserve">  lposet.new_link(lv0_pod, BOTTOM_INDEX);</w:t>
      </w:r>
    </w:p>
    <w:p w:rsidR="00AC3E9B" w:rsidRDefault="00AC3E9B" w:rsidP="00E000B9">
      <w:pPr>
        <w:pStyle w:val="sourcecode"/>
      </w:pPr>
      <w:r>
        <w:t xml:space="preserve">  lposet.new_link(lv1_pod, lposet.bottom().index().pod());</w:t>
      </w:r>
    </w:p>
    <w:p w:rsidR="00AC3E9B" w:rsidRDefault="00AC3E9B" w:rsidP="00E000B9">
      <w:pPr>
        <w:pStyle w:val="sourcecode"/>
      </w:pPr>
      <w:r>
        <w:t xml:space="preserve">  </w:t>
      </w:r>
    </w:p>
    <w:p w:rsidR="00AC3E9B" w:rsidRDefault="00AC3E9B" w:rsidP="00E000B9">
      <w:pPr>
        <w:pStyle w:val="sourcecode"/>
      </w:pPr>
      <w:r>
        <w:t xml:space="preserve">  // We're finished creating and linking jims.</w:t>
      </w:r>
    </w:p>
    <w:p w:rsidR="00AC3E9B" w:rsidRDefault="00AC3E9B" w:rsidP="00E000B9">
      <w:pPr>
        <w:pStyle w:val="sourcecode"/>
      </w:pPr>
      <w:r>
        <w:t xml:space="preserve">  </w:t>
      </w:r>
    </w:p>
    <w:p w:rsidR="00AC3E9B" w:rsidRDefault="00AC3E9B" w:rsidP="00E000B9">
      <w:pPr>
        <w:pStyle w:val="sourcecode"/>
      </w:pPr>
      <w:r>
        <w:t xml:space="preserve">  lposet.end_jim_edit_mode();</w:t>
      </w:r>
    </w:p>
    <w:p w:rsidR="00AC3E9B" w:rsidRDefault="00AC3E9B" w:rsidP="00E000B9">
      <w:pPr>
        <w:pStyle w:val="sourcecode"/>
      </w:pPr>
      <w:r>
        <w:t xml:space="preserve">  </w:t>
      </w:r>
    </w:p>
    <w:p w:rsidR="00AC3E9B" w:rsidRDefault="00AC3E9B" w:rsidP="00E000B9">
      <w:pPr>
        <w:pStyle w:val="sourcecode"/>
      </w:pPr>
      <w:r>
        <w:t xml:space="preserve">  // Print the finished poset.</w:t>
      </w:r>
    </w:p>
    <w:p w:rsidR="00AC3E9B" w:rsidRDefault="00AC3E9B" w:rsidP="00E000B9">
      <w:pPr>
        <w:pStyle w:val="sourcecode"/>
      </w:pPr>
      <w:r>
        <w:t xml:space="preserve">  </w:t>
      </w:r>
    </w:p>
    <w:p w:rsidR="00AC3E9B" w:rsidRDefault="00AC3E9B" w:rsidP="00E000B9">
      <w:pPr>
        <w:pStyle w:val="sourcecode"/>
      </w:pPr>
      <w:r>
        <w:t xml:space="preserve">  cout &lt;&lt; lposet &lt;&lt; endl;</w:t>
      </w:r>
    </w:p>
    <w:p w:rsidR="00AC3E9B" w:rsidRDefault="00AC3E9B" w:rsidP="00E000B9">
      <w:pPr>
        <w:pStyle w:val="sourcecode"/>
      </w:pPr>
      <w:r>
        <w:t xml:space="preserve">  </w:t>
      </w:r>
    </w:p>
    <w:p w:rsidR="00AC3E9B" w:rsidRDefault="00AC3E9B" w:rsidP="00E000B9">
      <w:pPr>
        <w:pStyle w:val="sourcecode"/>
      </w:pPr>
      <w:r>
        <w:t xml:space="preserve">  // Write it to a file for later use.</w:t>
      </w:r>
    </w:p>
    <w:p w:rsidR="00AC3E9B" w:rsidRDefault="00AC3E9B" w:rsidP="00E000B9">
      <w:pPr>
        <w:pStyle w:val="sourcecode"/>
      </w:pPr>
      <w:r>
        <w:t xml:space="preserve">  </w:t>
      </w:r>
    </w:p>
    <w:p w:rsidR="00AC3E9B" w:rsidRDefault="00AC3E9B" w:rsidP="00E000B9">
      <w:pPr>
        <w:pStyle w:val="sourcecode"/>
      </w:pPr>
      <w:r>
        <w:t xml:space="preserve">  storage_agent lsa_write("example22.hdf", sheaf_file::READ_WRITE);</w:t>
      </w:r>
    </w:p>
    <w:p w:rsidR="00AC3E9B" w:rsidRDefault="00AC3E9B" w:rsidP="00E000B9">
      <w:pPr>
        <w:pStyle w:val="sourcecode"/>
      </w:pPr>
      <w:r>
        <w:t xml:space="preserve">  lsa_write.write_entire(lns);</w:t>
      </w:r>
    </w:p>
    <w:p w:rsidR="00AC3E9B" w:rsidRDefault="00AC3E9B" w:rsidP="00E000B9">
      <w:pPr>
        <w:pStyle w:val="sourcecode"/>
      </w:pPr>
      <w:r>
        <w:t xml:space="preserve">  </w:t>
      </w:r>
    </w:p>
    <w:p w:rsidR="00AC3E9B" w:rsidRDefault="00AC3E9B" w:rsidP="00E000B9">
      <w:pPr>
        <w:pStyle w:val="sourcecode"/>
      </w:pPr>
      <w:r>
        <w:t xml:space="preserve">  // Exit:</w:t>
      </w:r>
    </w:p>
    <w:p w:rsidR="00AC3E9B" w:rsidRDefault="00AC3E9B" w:rsidP="00E000B9">
      <w:pPr>
        <w:pStyle w:val="sourcecode"/>
      </w:pPr>
      <w:r>
        <w:t xml:space="preserve">  </w:t>
      </w:r>
    </w:p>
    <w:p w:rsidR="00AC3E9B" w:rsidRDefault="00AC3E9B" w:rsidP="00E000B9">
      <w:pPr>
        <w:pStyle w:val="sourcecode"/>
      </w:pPr>
      <w:r>
        <w:t xml:space="preserve">  return 0;</w:t>
      </w:r>
    </w:p>
    <w:p w:rsidR="00AC3E9B" w:rsidRDefault="00AC3E9B" w:rsidP="00E000B9">
      <w:pPr>
        <w:pStyle w:val="sourcecode"/>
      </w:pPr>
      <w:r>
        <w:t>}</w:t>
      </w:r>
    </w:p>
    <w:p w:rsidR="00956B99" w:rsidRDefault="00956B99" w:rsidP="00E000B9">
      <w:pPr>
        <w:pStyle w:val="Heading4"/>
      </w:pPr>
      <w:bookmarkStart w:id="17" w:name="_Ref350982348"/>
      <w:r>
        <w:t>Base space member handles</w:t>
      </w:r>
      <w:bookmarkEnd w:id="17"/>
    </w:p>
    <w:p w:rsidR="00411D60" w:rsidRDefault="003C1678" w:rsidP="00E000B9">
      <w:r>
        <w:t>There are a number of handle</w:t>
      </w:r>
      <w:r w:rsidR="00411D60">
        <w:t xml:space="preserve"> classes fo</w:t>
      </w:r>
      <w:r>
        <w:t>r members of base space posets: base_space_member and the several block handle classes.</w:t>
      </w:r>
    </w:p>
    <w:p w:rsidR="00956B99" w:rsidRDefault="00956B99" w:rsidP="00E000B9">
      <w:pPr>
        <w:pStyle w:val="Heading5"/>
      </w:pPr>
      <w:r>
        <w:t>Base_space_member</w:t>
      </w:r>
    </w:p>
    <w:p w:rsidR="003C1678" w:rsidRDefault="003C1678" w:rsidP="00E000B9">
      <w:r>
        <w:t>Base_space_member is the general interface to members of base_space_posets. It is a total_poset_member that knows about the attributes that all base space members have in common:</w:t>
      </w:r>
    </w:p>
    <w:p w:rsidR="003C1678" w:rsidRDefault="003C1678" w:rsidP="00E000B9">
      <w:pPr>
        <w:pStyle w:val="dbcheading"/>
      </w:pPr>
      <w:r>
        <w:t>int db () const</w:t>
      </w:r>
    </w:p>
    <w:p w:rsidR="003C1678" w:rsidRDefault="003C1678" w:rsidP="00E000B9">
      <w:pPr>
        <w:pStyle w:val="dbcdescription"/>
      </w:pPr>
      <w:r>
        <w:t>The base space dimension.</w:t>
      </w:r>
    </w:p>
    <w:p w:rsidR="003C1678" w:rsidRDefault="00353B70" w:rsidP="00E000B9">
      <w:pPr>
        <w:pStyle w:val="dbcheading"/>
      </w:pPr>
      <w:r>
        <w:t>const pod_index_type</w:t>
      </w:r>
      <w:r w:rsidR="003C1678">
        <w:t>&amp; type_id () const</w:t>
      </w:r>
    </w:p>
    <w:p w:rsidR="003C1678" w:rsidRDefault="003C1678" w:rsidP="00E000B9">
      <w:pPr>
        <w:pStyle w:val="dbcdescription"/>
      </w:pPr>
      <w:r>
        <w:t>The cell type id of this. The id of the prototype of this in the "cell_types" id space of the prototypes poset.</w:t>
      </w:r>
    </w:p>
    <w:p w:rsidR="003C1678" w:rsidRDefault="00353B70" w:rsidP="00E000B9">
      <w:pPr>
        <w:pStyle w:val="dbcheading"/>
      </w:pPr>
      <w:r>
        <w:t>const char* type_name</w:t>
      </w:r>
      <w:r w:rsidR="003C1678">
        <w:t>() const</w:t>
      </w:r>
    </w:p>
    <w:p w:rsidR="003C1678" w:rsidRDefault="003C1678" w:rsidP="00E000B9">
      <w:pPr>
        <w:pStyle w:val="dbcdescription"/>
      </w:pPr>
      <w:r>
        <w:t>The cell type name.</w:t>
      </w:r>
    </w:p>
    <w:p w:rsidR="003C1678" w:rsidRDefault="00353B70" w:rsidP="00E000B9">
      <w:pPr>
        <w:pStyle w:val="dbcheading"/>
      </w:pPr>
      <w:r>
        <w:t>int refinement_depth</w:t>
      </w:r>
      <w:r w:rsidR="003C1678">
        <w:t>() const</w:t>
      </w:r>
    </w:p>
    <w:p w:rsidR="003C1678" w:rsidRDefault="003C1678" w:rsidP="00E000B9">
      <w:pPr>
        <w:pStyle w:val="dbcdescription"/>
      </w:pPr>
      <w:r>
        <w:t>The refinement depth.</w:t>
      </w:r>
    </w:p>
    <w:p w:rsidR="00956B99" w:rsidRDefault="00411D60" w:rsidP="00E000B9">
      <w:pPr>
        <w:pStyle w:val="Heading5"/>
      </w:pPr>
      <w:r>
        <w:t>Blocks</w:t>
      </w:r>
    </w:p>
    <w:p w:rsidR="007771DE" w:rsidRDefault="007771DE" w:rsidP="00E000B9">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E000B9">
      <w:r>
        <w:t xml:space="preserve">More precisely, a collection of cells </w:t>
      </w:r>
      <w:r w:rsidR="00BB4188">
        <w:t xml:space="preserve">in which </w:t>
      </w:r>
      <w:r>
        <w:t xml:space="preserve">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E000B9">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E000B9">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E000B9">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E000B9">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r w:rsidR="008F3984">
        <w:fldChar w:fldCharType="begin"/>
      </w:r>
      <w:r w:rsidR="008F3984">
        <w:instrText xml:space="preserve"> REF _Ref350985354 </w:instrText>
      </w:r>
      <w:r w:rsidR="008F3984">
        <w:fldChar w:fldCharType="separate"/>
      </w:r>
      <w:r w:rsidR="001E4286">
        <w:t xml:space="preserve">Table </w:t>
      </w:r>
      <w:r w:rsidR="001E4286">
        <w:rPr>
          <w:noProof/>
        </w:rPr>
        <w:t>2</w:t>
      </w:r>
      <w:r w:rsidR="008F3984">
        <w:rPr>
          <w:noProof/>
        </w:rPr>
        <w:fldChar w:fldCharType="end"/>
      </w:r>
      <w:r w:rsidR="00326490">
        <w:t>.</w:t>
      </w:r>
    </w:p>
    <w:p w:rsidR="00025137" w:rsidRDefault="00025137" w:rsidP="00E000B9">
      <w:pPr>
        <w:pStyle w:val="Caption"/>
        <w:keepNext/>
      </w:pPr>
      <w:bookmarkStart w:id="18" w:name="_Ref350985354"/>
      <w:r>
        <w:t xml:space="preserve">Table </w:t>
      </w:r>
      <w:r w:rsidR="008F3984">
        <w:fldChar w:fldCharType="begin"/>
      </w:r>
      <w:r w:rsidR="008F3984">
        <w:instrText xml:space="preserve"> SEQ Table \* ARABIC </w:instrText>
      </w:r>
      <w:r w:rsidR="008F3984">
        <w:fldChar w:fldCharType="separate"/>
      </w:r>
      <w:r w:rsidR="001E4286">
        <w:rPr>
          <w:noProof/>
        </w:rPr>
        <w:t>2</w:t>
      </w:r>
      <w:r w:rsidR="008F3984">
        <w:rPr>
          <w:noProof/>
        </w:rPr>
        <w:fldChar w:fldCharType="end"/>
      </w:r>
      <w:bookmarkEnd w:id="18"/>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E000B9">
            <w:pPr>
              <w:spacing w:before="120"/>
            </w:pPr>
            <w:r>
              <w:t>0-cells</w:t>
            </w:r>
          </w:p>
        </w:tc>
        <w:tc>
          <w:tcPr>
            <w:tcW w:w="2214" w:type="dxa"/>
          </w:tcPr>
          <w:p w:rsidR="00025137" w:rsidRDefault="00025137" w:rsidP="00E000B9">
            <w:pPr>
              <w:spacing w:before="120"/>
            </w:pPr>
            <w:r>
              <w:t>1-cells</w:t>
            </w:r>
          </w:p>
        </w:tc>
        <w:tc>
          <w:tcPr>
            <w:tcW w:w="2214" w:type="dxa"/>
          </w:tcPr>
          <w:p w:rsidR="00025137" w:rsidRDefault="00025137" w:rsidP="00E000B9">
            <w:pPr>
              <w:spacing w:before="120"/>
            </w:pPr>
            <w:r>
              <w:t>2-cells</w:t>
            </w:r>
          </w:p>
        </w:tc>
        <w:tc>
          <w:tcPr>
            <w:tcW w:w="2214" w:type="dxa"/>
          </w:tcPr>
          <w:p w:rsidR="00025137" w:rsidRDefault="00025137" w:rsidP="00E000B9">
            <w:pPr>
              <w:spacing w:before="120"/>
            </w:pPr>
            <w:r>
              <w:t>3-cell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r>
              <w:t>segement_complex</w:t>
            </w:r>
          </w:p>
        </w:tc>
        <w:tc>
          <w:tcPr>
            <w:tcW w:w="2214" w:type="dxa"/>
          </w:tcPr>
          <w:p w:rsidR="00025137" w:rsidRDefault="00025137" w:rsidP="00E000B9">
            <w:pPr>
              <w:spacing w:before="120"/>
            </w:pPr>
            <w:r>
              <w:t>triangle_nodes</w:t>
            </w:r>
          </w:p>
        </w:tc>
        <w:tc>
          <w:tcPr>
            <w:tcW w:w="2214" w:type="dxa"/>
          </w:tcPr>
          <w:p w:rsidR="00025137" w:rsidRDefault="00025137" w:rsidP="00E000B9">
            <w:pPr>
              <w:spacing w:before="120"/>
            </w:pPr>
            <w:r>
              <w:t>tetra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triangle_complex</w:t>
            </w:r>
          </w:p>
        </w:tc>
        <w:tc>
          <w:tcPr>
            <w:tcW w:w="2214" w:type="dxa"/>
          </w:tcPr>
          <w:p w:rsidR="00025137" w:rsidRDefault="00025137" w:rsidP="00E000B9">
            <w:pPr>
              <w:spacing w:before="120"/>
            </w:pPr>
            <w:r>
              <w:t>tetra_complex</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nodes</w:t>
            </w:r>
          </w:p>
        </w:tc>
        <w:tc>
          <w:tcPr>
            <w:tcW w:w="2214" w:type="dxa"/>
          </w:tcPr>
          <w:p w:rsidR="00025137" w:rsidRDefault="00025137" w:rsidP="00E000B9">
            <w:pPr>
              <w:spacing w:before="120"/>
            </w:pPr>
            <w:r>
              <w:t>hex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complex</w:t>
            </w:r>
          </w:p>
        </w:tc>
        <w:tc>
          <w:tcPr>
            <w:tcW w:w="2214" w:type="dxa"/>
          </w:tcPr>
          <w:p w:rsidR="00025137" w:rsidRDefault="00025137" w:rsidP="00E000B9">
            <w:pPr>
              <w:spacing w:before="120"/>
            </w:pPr>
            <w:r>
              <w:t>hex_faces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hex_complex</w:t>
            </w:r>
          </w:p>
        </w:tc>
      </w:tr>
    </w:tbl>
    <w:p w:rsidR="00025137" w:rsidRDefault="00025137" w:rsidP="00E000B9"/>
    <w:p w:rsidR="00025137" w:rsidRDefault="00025137" w:rsidP="00E000B9">
      <w:r>
        <w:t>More general meshes, in fact any decomposition of a domain, can be represented using the sheaf system, but we will not discuss such meshes in this document.</w:t>
      </w:r>
    </w:p>
    <w:p w:rsidR="00025137" w:rsidRDefault="00025137" w:rsidP="00E000B9">
      <w:r>
        <w:t>The implementation of each block type is optimized for the type. Unstructured blocks can represent any of the other block types, but will not be as efficient.</w:t>
      </w:r>
    </w:p>
    <w:p w:rsidR="005B642F" w:rsidRDefault="005B642F" w:rsidP="00E000B9">
      <w:pPr>
        <w:pStyle w:val="Heading6"/>
      </w:pPr>
      <w:r>
        <w:t>Creating blocks</w:t>
      </w:r>
    </w:p>
    <w:p w:rsidR="0024796D" w:rsidRDefault="0024796D" w:rsidP="00E000B9">
      <w:r>
        <w:t>Blocks can only be created using the appropriate handle class. For instance,</w:t>
      </w:r>
      <w:r w:rsidR="00C947BC">
        <w:t xml:space="preserve"> to create our line segment mesh as a structured_block_1d use</w:t>
      </w:r>
      <w:r>
        <w:t>:</w:t>
      </w:r>
    </w:p>
    <w:p w:rsidR="00C947BC" w:rsidRDefault="00C947BC" w:rsidP="00E000B9">
      <w:pPr>
        <w:pStyle w:val="dbcheading"/>
      </w:pPr>
      <w:r>
        <w:t>fiber_bundle::structured_block_1d::</w:t>
      </w:r>
    </w:p>
    <w:p w:rsidR="00C947BC" w:rsidRDefault="00C947BC" w:rsidP="00E000B9">
      <w:pPr>
        <w:pStyle w:val="dbcheading"/>
        <w:spacing w:before="0"/>
      </w:pPr>
      <w:r>
        <w:t>structured_block_1d(poset * xhost, const size_type &amp; xi_size, bool xauto_access )</w:t>
      </w:r>
    </w:p>
    <w:p w:rsidR="00C947BC" w:rsidRDefault="00C947BC" w:rsidP="00E000B9">
      <w:pPr>
        <w:pStyle w:val="dbcdescription"/>
      </w:pPr>
      <w:r>
        <w:t>Creates a new handle attached to a new state in xhost with i_size() == xi_size.</w:t>
      </w:r>
    </w:p>
    <w:p w:rsidR="00C947BC" w:rsidRDefault="00C947BC" w:rsidP="00E000B9">
      <w:r>
        <w:t>The attribute i_size() is the size of the mesh, that is, the number of zones:</w:t>
      </w:r>
    </w:p>
    <w:p w:rsidR="00C947BC" w:rsidRDefault="00C947BC" w:rsidP="00E000B9">
      <w:pPr>
        <w:pStyle w:val="dbcheading"/>
      </w:pPr>
      <w:r>
        <w:t>sheaf::size_type fiber_bundl</w:t>
      </w:r>
      <w:r w:rsidR="005B642F">
        <w:t xml:space="preserve">e::structured_block_1d::i_size() </w:t>
      </w:r>
      <w:r>
        <w:t>const</w:t>
      </w:r>
    </w:p>
    <w:p w:rsidR="00C947BC" w:rsidRDefault="00C947BC" w:rsidP="00E000B9">
      <w:pPr>
        <w:pStyle w:val="dbcdescription"/>
      </w:pPr>
      <w:r>
        <w:t>The number of local cells (zones) in the i direction. The number of vertices in the i direction is i_size() + 1.</w:t>
      </w:r>
    </w:p>
    <w:p w:rsidR="005B642F" w:rsidRDefault="005B642F" w:rsidP="00E000B9">
      <w:r>
        <w:t>So we can create the entire line segment mesh with just:</w:t>
      </w:r>
    </w:p>
    <w:p w:rsidR="005B642F" w:rsidRDefault="005B642F" w:rsidP="00E000B9">
      <w:pPr>
        <w:pStyle w:val="sourcecode"/>
      </w:pPr>
    </w:p>
    <w:p w:rsidR="005B642F" w:rsidRDefault="005B642F" w:rsidP="00E000B9">
      <w:pPr>
        <w:pStyle w:val="sourcecode"/>
      </w:pPr>
      <w:r>
        <w:t>structured_block_1d lblock(&amp;lposet, 1, true);</w:t>
      </w:r>
    </w:p>
    <w:p w:rsidR="005B642F" w:rsidRDefault="005B642F" w:rsidP="00E000B9">
      <w:pPr>
        <w:pStyle w:val="Heading6"/>
      </w:pPr>
      <w:r>
        <w:t>Block id spaces</w:t>
      </w:r>
    </w:p>
    <w:p w:rsidR="001E41EF" w:rsidRDefault="005B642F" w:rsidP="00E000B9">
      <w:r>
        <w:t xml:space="preserve">Every block provides 3 block specific id spaces: </w:t>
      </w:r>
    </w:p>
    <w:p w:rsidR="001E41EF" w:rsidRDefault="005B642F" w:rsidP="00E000B9">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E000B9">
      <w:pPr>
        <w:pStyle w:val="ListParagraph"/>
        <w:numPr>
          <w:ilvl w:val="0"/>
          <w:numId w:val="27"/>
        </w:numPr>
        <w:spacing w:before="120"/>
      </w:pPr>
      <w:r>
        <w:t>the zone id space</w:t>
      </w:r>
      <w:r w:rsidR="001E41EF">
        <w:t xml:space="preserve"> for the zones in the block, and </w:t>
      </w:r>
    </w:p>
    <w:p w:rsidR="005B642F" w:rsidRDefault="005B642F" w:rsidP="00E000B9">
      <w:pPr>
        <w:pStyle w:val="ListParagraph"/>
        <w:numPr>
          <w:ilvl w:val="0"/>
          <w:numId w:val="27"/>
        </w:numPr>
        <w:spacing w:before="120"/>
      </w:pPr>
      <w:r>
        <w:t>the vertex id space</w:t>
      </w:r>
      <w:r w:rsidR="001E41EF">
        <w:t xml:space="preserve"> for the vertices in the block</w:t>
      </w:r>
      <w:r>
        <w:t>.</w:t>
      </w:r>
    </w:p>
    <w:p w:rsidR="001E41EF" w:rsidRDefault="001E41EF" w:rsidP="00E000B9">
      <w:r>
        <w:t>The local id space is a data member of the block handle</w:t>
      </w:r>
      <w:r w:rsidR="00533F6F">
        <w:t xml:space="preserve"> (homgeneous_block is a base class for all blocks)</w:t>
      </w:r>
      <w:r>
        <w:t>:</w:t>
      </w:r>
    </w:p>
    <w:p w:rsidR="00533F6F" w:rsidRDefault="00533F6F" w:rsidP="00E000B9">
      <w:pPr>
        <w:pStyle w:val="dbcheading"/>
      </w:pPr>
      <w:r>
        <w:t>const sheaf::index_space_handle&amp;</w:t>
      </w:r>
    </w:p>
    <w:p w:rsidR="00BB4188" w:rsidRDefault="00533F6F" w:rsidP="00E000B9">
      <w:pPr>
        <w:pStyle w:val="dbcheadingcontinuation"/>
      </w:pPr>
      <w:r>
        <w:t>fiber_bundle::homogeneous_block::</w:t>
      </w:r>
    </w:p>
    <w:p w:rsidR="00533F6F" w:rsidRDefault="00533F6F" w:rsidP="00E000B9">
      <w:pPr>
        <w:pStyle w:val="dbcheadingcontinuation"/>
      </w:pPr>
      <w:r>
        <w:t>local_id_space() const</w:t>
      </w:r>
    </w:p>
    <w:p w:rsidR="001E41EF" w:rsidRDefault="00533F6F" w:rsidP="00E000B9">
      <w:pPr>
        <w:pStyle w:val="dbcdescription"/>
      </w:pPr>
      <w:r>
        <w:t>The id space for the members of this block, including the block itself.</w:t>
      </w:r>
    </w:p>
    <w:p w:rsidR="00533F6F" w:rsidRDefault="00533F6F" w:rsidP="00E000B9">
      <w:r>
        <w:t>The zone id space and the vertex id space are accessed with the usual get/release pattern</w:t>
      </w:r>
      <w:r w:rsidR="0099743D">
        <w:t>. for instance</w:t>
      </w:r>
      <w:r>
        <w:t>:</w:t>
      </w:r>
    </w:p>
    <w:p w:rsidR="0099743D" w:rsidRDefault="00533F6F" w:rsidP="00E000B9">
      <w:pPr>
        <w:pStyle w:val="dbcheading"/>
      </w:pPr>
      <w:r>
        <w:t>sheaf::index_space_handle</w:t>
      </w:r>
      <w:r w:rsidR="0099743D">
        <w:t>&amp;</w:t>
      </w:r>
    </w:p>
    <w:p w:rsidR="0099743D" w:rsidRDefault="00533F6F" w:rsidP="00E000B9">
      <w:pPr>
        <w:pStyle w:val="dbcheadingcontinuation"/>
      </w:pPr>
      <w:r>
        <w:t>fiber_bundle::homogeneous_block:</w:t>
      </w:r>
      <w:r w:rsidR="0099743D">
        <w:t>:</w:t>
      </w:r>
    </w:p>
    <w:p w:rsidR="00533F6F" w:rsidRDefault="0099743D" w:rsidP="00E000B9">
      <w:pPr>
        <w:pStyle w:val="dbcheadingcontinuation"/>
      </w:pPr>
      <w:r>
        <w:t xml:space="preserve">get_zone_id_space(bool  xauto_access) </w:t>
      </w:r>
      <w:r w:rsidR="00533F6F">
        <w:t>const</w:t>
      </w:r>
    </w:p>
    <w:p w:rsidR="00533F6F" w:rsidRDefault="00533F6F" w:rsidP="00E000B9">
      <w:pPr>
        <w:pStyle w:val="dbcdescription"/>
      </w:pPr>
      <w:r>
        <w:t>Allocates a handle from the pool of handles for the id space of zones in this block.</w:t>
      </w:r>
    </w:p>
    <w:p w:rsidR="00533F6F" w:rsidRDefault="0099743D" w:rsidP="00E000B9">
      <w:r>
        <w:t>and</w:t>
      </w:r>
    </w:p>
    <w:p w:rsidR="0099743D" w:rsidRDefault="0099743D" w:rsidP="00E000B9">
      <w:pPr>
        <w:pStyle w:val="dbcheading"/>
      </w:pPr>
      <w:r>
        <w:t xml:space="preserve">void </w:t>
      </w:r>
    </w:p>
    <w:p w:rsidR="0099743D" w:rsidRDefault="0099743D" w:rsidP="00E000B9">
      <w:pPr>
        <w:pStyle w:val="dbcheadingcontinuation"/>
      </w:pPr>
      <w:r>
        <w:t>fiber_bundle::homogeneous_block::</w:t>
      </w:r>
    </w:p>
    <w:p w:rsidR="0099743D" w:rsidRDefault="0099743D" w:rsidP="00E000B9">
      <w:pPr>
        <w:pStyle w:val="dbcheadingcontinuation"/>
      </w:pPr>
      <w:r>
        <w:t>release_zone_id_space(index_space_handle&amp; xid_space, bool xauto_access) const</w:t>
      </w:r>
    </w:p>
    <w:p w:rsidR="00533F6F" w:rsidRDefault="0099743D" w:rsidP="00E000B9">
      <w:pPr>
        <w:pStyle w:val="dbcdescription"/>
      </w:pPr>
      <w:r>
        <w:t>Returns the zone id space xid_space to the pool of handles.</w:t>
      </w:r>
    </w:p>
    <w:p w:rsidR="00533F6F" w:rsidRDefault="0099743D" w:rsidP="00E000B9">
      <w:r>
        <w:t>Iterators for these id spaces are also available directly from the block handle, for instance:</w:t>
      </w:r>
    </w:p>
    <w:p w:rsidR="0099743D" w:rsidRDefault="0099743D" w:rsidP="00E000B9">
      <w:pPr>
        <w:pStyle w:val="dbcheading"/>
      </w:pPr>
      <w:r>
        <w:t>sheaf::index_space_iterator&amp;</w:t>
      </w:r>
    </w:p>
    <w:p w:rsidR="0099743D" w:rsidRDefault="0099743D" w:rsidP="00E000B9">
      <w:pPr>
        <w:pStyle w:val="dbcheadingcontinuation"/>
      </w:pPr>
      <w:r>
        <w:t>fiber_bundle::homogeneous_block::</w:t>
      </w:r>
    </w:p>
    <w:p w:rsidR="0099743D" w:rsidRDefault="0099743D" w:rsidP="00E000B9">
      <w:pPr>
        <w:pStyle w:val="dbcheadingcontinuation"/>
      </w:pPr>
      <w:r>
        <w:t>get_zone_id_space_iterator(bool xauto_access) const</w:t>
      </w:r>
    </w:p>
    <w:p w:rsidR="00533F6F" w:rsidRDefault="0099743D" w:rsidP="00E000B9">
      <w:pPr>
        <w:pStyle w:val="dbcdescription"/>
      </w:pPr>
      <w:r>
        <w:t>Allocates a zone id space iterator from the pool of iterators.</w:t>
      </w:r>
    </w:p>
    <w:p w:rsidR="0099743D" w:rsidRDefault="0099743D" w:rsidP="00E000B9">
      <w:r>
        <w:t>and</w:t>
      </w:r>
    </w:p>
    <w:p w:rsidR="0099743D" w:rsidRDefault="0099743D" w:rsidP="00E000B9">
      <w:pPr>
        <w:pStyle w:val="dbcheading"/>
      </w:pPr>
      <w:r>
        <w:t>void</w:t>
      </w:r>
    </w:p>
    <w:p w:rsidR="0099743D" w:rsidRDefault="0099743D" w:rsidP="00E000B9">
      <w:pPr>
        <w:pStyle w:val="dbcheadingcontinuation"/>
      </w:pPr>
      <w:r>
        <w:t>fiber_bundle::homogeneous_block::</w:t>
      </w:r>
    </w:p>
    <w:p w:rsidR="0099743D" w:rsidRDefault="0099743D" w:rsidP="00E000B9">
      <w:pPr>
        <w:pStyle w:val="dbcheadingcontinuation"/>
      </w:pPr>
      <w:r>
        <w:t>release_zone_id_space_iterator(index_space_iterator&amp; xitr, bool xauto_access) const</w:t>
      </w:r>
    </w:p>
    <w:p w:rsidR="00533F6F" w:rsidRDefault="0099743D" w:rsidP="00E000B9">
      <w:pPr>
        <w:pStyle w:val="dbcdescription"/>
      </w:pPr>
      <w:r>
        <w:t>Returns the zone id space iterator xitr to the pool of iterators.</w:t>
      </w:r>
    </w:p>
    <w:p w:rsidR="0099743D" w:rsidRDefault="0099743D" w:rsidP="00E000B9">
      <w:r>
        <w:t>Getting the iterators directly is more efficient than first getting the id space and then getting the iterator from the id space. This can be important in deeply nested loops.</w:t>
      </w:r>
    </w:p>
    <w:p w:rsidR="00B5719E" w:rsidRDefault="00B5719E" w:rsidP="00E000B9">
      <w:r>
        <w:t>As an example of the use of blocks, we recreate the line segment mesh yet again, this time using structured_block_1d.</w:t>
      </w:r>
    </w:p>
    <w:p w:rsidR="00533F6F" w:rsidRDefault="00533F6F" w:rsidP="00E000B9">
      <w:pPr>
        <w:pStyle w:val="Heading6"/>
      </w:pPr>
      <w:r>
        <w:t xml:space="preserve">Example </w:t>
      </w:r>
      <w:r w:rsidR="008F3984">
        <w:fldChar w:fldCharType="begin"/>
      </w:r>
      <w:r w:rsidR="008F3984">
        <w:instrText xml:space="preserve"> SEQ Example \* ARABIC </w:instrText>
      </w:r>
      <w:r w:rsidR="008F3984">
        <w:fldChar w:fldCharType="separate"/>
      </w:r>
      <w:r w:rsidR="001E4286">
        <w:rPr>
          <w:noProof/>
        </w:rPr>
        <w:t>23</w:t>
      </w:r>
      <w:r w:rsidR="008F3984">
        <w:rPr>
          <w:noProof/>
        </w:rPr>
        <w:fldChar w:fldCharType="end"/>
      </w:r>
      <w:r>
        <w:t>: Blocks</w:t>
      </w:r>
    </w:p>
    <w:p w:rsidR="00533F6F" w:rsidRDefault="00533F6F" w:rsidP="00E000B9">
      <w:pPr>
        <w:pStyle w:val="sourcecode"/>
      </w:pPr>
    </w:p>
    <w:p w:rsidR="00533F6F" w:rsidRDefault="00533F6F" w:rsidP="00E000B9">
      <w:pPr>
        <w:pStyle w:val="sourcecode"/>
      </w:pPr>
      <w:r>
        <w:t>#include "base_space_poset.h"</w:t>
      </w:r>
    </w:p>
    <w:p w:rsidR="00533F6F" w:rsidRDefault="00533F6F" w:rsidP="00E000B9">
      <w:pPr>
        <w:pStyle w:val="sourcecode"/>
      </w:pPr>
      <w:r>
        <w:t>#include "index_space_iterator.h"</w:t>
      </w:r>
    </w:p>
    <w:p w:rsidR="00533F6F" w:rsidRDefault="00533F6F" w:rsidP="00E000B9">
      <w:pPr>
        <w:pStyle w:val="sourcecode"/>
      </w:pPr>
      <w:r>
        <w:t>#include "fiber_bundles_namespace.h"</w:t>
      </w:r>
    </w:p>
    <w:p w:rsidR="00533F6F" w:rsidRDefault="00533F6F" w:rsidP="00E000B9">
      <w:pPr>
        <w:pStyle w:val="sourcecode"/>
      </w:pPr>
      <w:r>
        <w:t>#include "poset_dof_map.h"</w:t>
      </w:r>
    </w:p>
    <w:p w:rsidR="00533F6F" w:rsidRDefault="00533F6F" w:rsidP="00E000B9">
      <w:pPr>
        <w:pStyle w:val="sourcecode"/>
      </w:pPr>
      <w:r>
        <w:t>#include "std_iostream.h"</w:t>
      </w:r>
    </w:p>
    <w:p w:rsidR="00533F6F" w:rsidRDefault="00533F6F" w:rsidP="00E000B9">
      <w:pPr>
        <w:pStyle w:val="sourcecode"/>
      </w:pPr>
      <w:r>
        <w:t>#include "std_sstream.h"</w:t>
      </w:r>
    </w:p>
    <w:p w:rsidR="00533F6F" w:rsidRDefault="00533F6F" w:rsidP="00E000B9">
      <w:pPr>
        <w:pStyle w:val="sourcecode"/>
      </w:pPr>
      <w:r>
        <w:t>#include "storage_agent.h"</w:t>
      </w:r>
    </w:p>
    <w:p w:rsidR="00533F6F" w:rsidRDefault="00533F6F" w:rsidP="00E000B9">
      <w:pPr>
        <w:pStyle w:val="sourcecode"/>
      </w:pPr>
      <w:r>
        <w:t>#include "structured_block_1d.h"</w:t>
      </w:r>
    </w:p>
    <w:p w:rsidR="00533F6F" w:rsidRDefault="00533F6F" w:rsidP="00E000B9">
      <w:pPr>
        <w:pStyle w:val="sourcecode"/>
      </w:pPr>
    </w:p>
    <w:p w:rsidR="00533F6F" w:rsidRDefault="00533F6F" w:rsidP="00E000B9">
      <w:pPr>
        <w:pStyle w:val="sourcecode"/>
      </w:pPr>
      <w:r>
        <w:t>using namespace sheaf;</w:t>
      </w:r>
    </w:p>
    <w:p w:rsidR="00533F6F" w:rsidRDefault="00533F6F" w:rsidP="00E000B9">
      <w:pPr>
        <w:pStyle w:val="sourcecode"/>
      </w:pPr>
      <w:r>
        <w:t>using namespace fiber_bundle;</w:t>
      </w:r>
    </w:p>
    <w:p w:rsidR="00533F6F" w:rsidRDefault="00533F6F" w:rsidP="00E000B9">
      <w:pPr>
        <w:pStyle w:val="sourcecode"/>
      </w:pPr>
    </w:p>
    <w:p w:rsidR="00533F6F" w:rsidRDefault="00533F6F" w:rsidP="00E000B9">
      <w:pPr>
        <w:pStyle w:val="sourcecode"/>
      </w:pPr>
      <w:r>
        <w:t>int main( int argc, char* argv[])</w:t>
      </w:r>
    </w:p>
    <w:p w:rsidR="00533F6F" w:rsidRDefault="00533F6F" w:rsidP="00E000B9">
      <w:pPr>
        <w:pStyle w:val="sourcecode"/>
      </w:pPr>
      <w:r>
        <w:t xml:space="preserve">{  </w:t>
      </w:r>
    </w:p>
    <w:p w:rsidR="00533F6F" w:rsidRDefault="00533F6F" w:rsidP="00E000B9">
      <w:pPr>
        <w:pStyle w:val="sourcecode"/>
      </w:pPr>
      <w:r>
        <w:t xml:space="preserve">  cout &lt;&lt; "SheafSystemProgrammersGuide Example23:" &lt;&lt; endl;</w:t>
      </w:r>
    </w:p>
    <w:p w:rsidR="00533F6F" w:rsidRDefault="00533F6F" w:rsidP="00E000B9">
      <w:pPr>
        <w:pStyle w:val="sourcecode"/>
      </w:pPr>
      <w:r>
        <w:t xml:space="preserve">  </w:t>
      </w:r>
    </w:p>
    <w:p w:rsidR="00533F6F" w:rsidRDefault="00533F6F" w:rsidP="00E000B9">
      <w:pPr>
        <w:pStyle w:val="sourcecode"/>
      </w:pPr>
      <w:r>
        <w:t xml:space="preserve">  // Create a namespace.</w:t>
      </w:r>
    </w:p>
    <w:p w:rsidR="00533F6F" w:rsidRDefault="00533F6F" w:rsidP="00E000B9">
      <w:pPr>
        <w:pStyle w:val="sourcecode"/>
      </w:pPr>
      <w:r>
        <w:t xml:space="preserve">  </w:t>
      </w:r>
    </w:p>
    <w:p w:rsidR="00533F6F" w:rsidRDefault="00533F6F" w:rsidP="00E000B9">
      <w:pPr>
        <w:pStyle w:val="sourcecode"/>
      </w:pPr>
      <w:r>
        <w:t xml:space="preserve">  fiber_bundles_namespace lns("Example23");</w:t>
      </w:r>
    </w:p>
    <w:p w:rsidR="00533F6F" w:rsidRDefault="00533F6F" w:rsidP="00E000B9">
      <w:pPr>
        <w:pStyle w:val="sourcecode"/>
      </w:pPr>
      <w:r>
        <w:t xml:space="preserve">  </w:t>
      </w:r>
    </w:p>
    <w:p w:rsidR="00533F6F" w:rsidRDefault="00533F6F" w:rsidP="00E000B9">
      <w:pPr>
        <w:pStyle w:val="sourcecode"/>
      </w:pPr>
      <w:r>
        <w:t xml:space="preserve">  // Populate the namespace from the file we wrote in example21.</w:t>
      </w:r>
    </w:p>
    <w:p w:rsidR="00533F6F" w:rsidRDefault="00533F6F" w:rsidP="00E000B9">
      <w:pPr>
        <w:pStyle w:val="sourcecode"/>
      </w:pPr>
      <w:r>
        <w:t xml:space="preserve">  // Retrieves the simple_poset example.</w:t>
      </w:r>
    </w:p>
    <w:p w:rsidR="00533F6F" w:rsidRDefault="00533F6F" w:rsidP="00E000B9">
      <w:pPr>
        <w:pStyle w:val="sourcecode"/>
      </w:pPr>
      <w:r>
        <w:t xml:space="preserve">  </w:t>
      </w:r>
    </w:p>
    <w:p w:rsidR="00533F6F" w:rsidRDefault="00533F6F" w:rsidP="00E000B9">
      <w:pPr>
        <w:pStyle w:val="sourcecode"/>
      </w:pPr>
      <w:r>
        <w:t xml:space="preserve">  storage_agent lsa_read("example21.hdf", sheaf_file::READ_ONLY);</w:t>
      </w:r>
    </w:p>
    <w:p w:rsidR="00533F6F" w:rsidRDefault="00533F6F" w:rsidP="00E000B9">
      <w:pPr>
        <w:pStyle w:val="sourcecode"/>
      </w:pPr>
      <w:r>
        <w:t xml:space="preserve">  lsa_read.read_entire(lns);</w:t>
      </w:r>
    </w:p>
    <w:p w:rsidR="00533F6F" w:rsidRDefault="00533F6F" w:rsidP="00E000B9">
      <w:pPr>
        <w:pStyle w:val="sourcecode"/>
      </w:pPr>
      <w:r>
        <w:t xml:space="preserve">  </w:t>
      </w:r>
    </w:p>
    <w:p w:rsidR="00533F6F" w:rsidRDefault="00533F6F" w:rsidP="00E000B9">
      <w:pPr>
        <w:pStyle w:val="sourcecode"/>
      </w:pPr>
      <w:r>
        <w:t xml:space="preserve">  // Get a reference to the poset "mesh".</w:t>
      </w:r>
    </w:p>
    <w:p w:rsidR="00533F6F" w:rsidRDefault="00533F6F" w:rsidP="00E000B9">
      <w:pPr>
        <w:pStyle w:val="sourcecode"/>
      </w:pPr>
      <w:r>
        <w:t xml:space="preserve">  </w:t>
      </w:r>
    </w:p>
    <w:p w:rsidR="00533F6F" w:rsidRDefault="00533F6F" w:rsidP="00E000B9">
      <w:pPr>
        <w:pStyle w:val="sourcecode"/>
      </w:pPr>
      <w:r>
        <w:t xml:space="preserve">  poset_path lpath("mesh");</w:t>
      </w:r>
    </w:p>
    <w:p w:rsidR="00533F6F" w:rsidRDefault="00533F6F" w:rsidP="00E000B9">
      <w:pPr>
        <w:pStyle w:val="sourcecode"/>
      </w:pPr>
      <w:r>
        <w:t xml:space="preserve">  base_space_poset&amp; lposet =</w:t>
      </w:r>
    </w:p>
    <w:p w:rsidR="00533F6F" w:rsidRDefault="00533F6F" w:rsidP="00E000B9">
      <w:pPr>
        <w:pStyle w:val="sourcecode"/>
      </w:pPr>
      <w:r>
        <w:t xml:space="preserve">    lns.member_poset&lt;base_space_poset&gt;(lpath, true);</w:t>
      </w:r>
    </w:p>
    <w:p w:rsidR="00533F6F" w:rsidRDefault="00533F6F" w:rsidP="00E000B9">
      <w:pPr>
        <w:pStyle w:val="sourcecode"/>
      </w:pPr>
      <w:r>
        <w:t xml:space="preserve">  </w:t>
      </w:r>
    </w:p>
    <w:p w:rsidR="00533F6F" w:rsidRDefault="00533F6F" w:rsidP="00E000B9">
      <w:pPr>
        <w:pStyle w:val="sourcecode"/>
      </w:pPr>
      <w:r>
        <w:t xml:space="preserve">  // Create the line segment mesh as a structured block.</w:t>
      </w:r>
    </w:p>
    <w:p w:rsidR="00533F6F" w:rsidRDefault="00533F6F" w:rsidP="00E000B9">
      <w:pPr>
        <w:pStyle w:val="sourcecode"/>
      </w:pPr>
      <w:r>
        <w:t xml:space="preserve">  // Set xauto_access to true so it will invoke begin_jim_edit_mode</w:t>
      </w:r>
    </w:p>
    <w:p w:rsidR="00533F6F" w:rsidRDefault="00533F6F" w:rsidP="00E000B9">
      <w:pPr>
        <w:pStyle w:val="sourcecode"/>
      </w:pPr>
      <w:r>
        <w:t xml:space="preserve">  // and end_jim_edit_mode as needed, so we don't have to do it</w:t>
      </w:r>
    </w:p>
    <w:p w:rsidR="00533F6F" w:rsidRDefault="00533F6F" w:rsidP="00E000B9">
      <w:pPr>
        <w:pStyle w:val="sourcecode"/>
      </w:pPr>
      <w:r>
        <w:t xml:space="preserve">  // ourselves. See the precondition for details.</w:t>
      </w:r>
    </w:p>
    <w:p w:rsidR="00533F6F" w:rsidRDefault="00533F6F" w:rsidP="00E000B9">
      <w:pPr>
        <w:pStyle w:val="sourcecode"/>
      </w:pPr>
      <w:r>
        <w:t xml:space="preserve">  </w:t>
      </w:r>
    </w:p>
    <w:p w:rsidR="00533F6F" w:rsidRDefault="00533F6F" w:rsidP="00E000B9">
      <w:pPr>
        <w:pStyle w:val="sourcecode"/>
      </w:pPr>
      <w:r>
        <w:t xml:space="preserve">  structured_block_1d lblock(&amp;lposet, 1, true);</w:t>
      </w:r>
    </w:p>
    <w:p w:rsidR="00533F6F" w:rsidRDefault="00533F6F" w:rsidP="00E000B9">
      <w:pPr>
        <w:pStyle w:val="sourcecode"/>
      </w:pPr>
      <w:r>
        <w:t xml:space="preserve">  lblock.put_name("block", true, true);</w:t>
      </w:r>
    </w:p>
    <w:p w:rsidR="00533F6F" w:rsidRDefault="00533F6F" w:rsidP="00E000B9">
      <w:pPr>
        <w:pStyle w:val="sourcecode"/>
      </w:pPr>
      <w:r>
        <w:t xml:space="preserve">  </w:t>
      </w:r>
    </w:p>
    <w:p w:rsidR="00533F6F" w:rsidRDefault="00533F6F" w:rsidP="00E000B9">
      <w:pPr>
        <w:pStyle w:val="sourcecode"/>
      </w:pPr>
      <w:r>
        <w:t xml:space="preserve">  // Iterate over the zones and give them names. (There's only 1).</w:t>
      </w:r>
    </w:p>
    <w:p w:rsidR="00533F6F" w:rsidRDefault="00533F6F" w:rsidP="00E000B9">
      <w:pPr>
        <w:pStyle w:val="sourcecode"/>
      </w:pPr>
      <w:r>
        <w:t xml:space="preserve">  </w:t>
      </w:r>
    </w:p>
    <w:p w:rsidR="00533F6F" w:rsidRDefault="00533F6F" w:rsidP="00E000B9">
      <w:pPr>
        <w:pStyle w:val="sourcecode"/>
      </w:pPr>
      <w:r>
        <w:t xml:space="preserve">  index_space_iterator&amp; lzitr =</w:t>
      </w:r>
    </w:p>
    <w:p w:rsidR="00533F6F" w:rsidRDefault="00533F6F" w:rsidP="00E000B9">
      <w:pPr>
        <w:pStyle w:val="sourcecode"/>
      </w:pPr>
      <w:r>
        <w:t xml:space="preserve">    lblock.get_zone_id_space_iterator(true);</w:t>
      </w:r>
    </w:p>
    <w:p w:rsidR="00533F6F" w:rsidRDefault="00533F6F" w:rsidP="00E000B9">
      <w:pPr>
        <w:pStyle w:val="sourcecode"/>
      </w:pPr>
      <w:r>
        <w:t xml:space="preserve">  while(!lz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s" &lt;&lt; lzitr.pod();</w:t>
      </w:r>
    </w:p>
    <w:p w:rsidR="00533F6F" w:rsidRDefault="00533F6F" w:rsidP="00E000B9">
      <w:pPr>
        <w:pStyle w:val="sourcecode"/>
      </w:pPr>
      <w:r>
        <w:t xml:space="preserve">    lposet.put_member_name(lzitr.hub_pod(), lstr.str(), true, false);</w:t>
      </w:r>
    </w:p>
    <w:p w:rsidR="00533F6F" w:rsidRDefault="00533F6F" w:rsidP="00E000B9">
      <w:pPr>
        <w:pStyle w:val="sourcecode"/>
      </w:pPr>
      <w:r>
        <w:t xml:space="preserve">    lzitr.next();</w:t>
      </w:r>
    </w:p>
    <w:p w:rsidR="00533F6F" w:rsidRDefault="00533F6F" w:rsidP="00E000B9">
      <w:pPr>
        <w:pStyle w:val="sourcecode"/>
      </w:pPr>
      <w:r>
        <w:t xml:space="preserve">  }</w:t>
      </w:r>
    </w:p>
    <w:p w:rsidR="00533F6F" w:rsidRDefault="00533F6F" w:rsidP="00E000B9">
      <w:pPr>
        <w:pStyle w:val="sourcecode"/>
      </w:pPr>
      <w:r>
        <w:t xml:space="preserve">  lblock.release_zone_id_space_iterator(lzitr, true);  </w:t>
      </w:r>
    </w:p>
    <w:p w:rsidR="00533F6F" w:rsidRDefault="00533F6F" w:rsidP="00E000B9">
      <w:pPr>
        <w:pStyle w:val="sourcecode"/>
      </w:pPr>
      <w:r>
        <w:t xml:space="preserve">  </w:t>
      </w:r>
    </w:p>
    <w:p w:rsidR="00533F6F" w:rsidRDefault="00533F6F" w:rsidP="00E000B9">
      <w:pPr>
        <w:pStyle w:val="sourcecode"/>
      </w:pPr>
      <w:r>
        <w:t xml:space="preserve">  // Iterate over the vertices and give them names.</w:t>
      </w:r>
    </w:p>
    <w:p w:rsidR="00533F6F" w:rsidRDefault="00533F6F" w:rsidP="00E000B9">
      <w:pPr>
        <w:pStyle w:val="sourcecode"/>
      </w:pPr>
      <w:r>
        <w:t xml:space="preserve">  </w:t>
      </w:r>
    </w:p>
    <w:p w:rsidR="00533F6F" w:rsidRDefault="00533F6F" w:rsidP="00E000B9">
      <w:pPr>
        <w:pStyle w:val="sourcecode"/>
      </w:pPr>
      <w:r>
        <w:t xml:space="preserve">  index_space_iterator&amp; lvitr =</w:t>
      </w:r>
    </w:p>
    <w:p w:rsidR="00533F6F" w:rsidRDefault="00533F6F" w:rsidP="00E000B9">
      <w:pPr>
        <w:pStyle w:val="sourcecode"/>
      </w:pPr>
      <w:r>
        <w:t xml:space="preserve">    lblock.get_vertex_id_space_iterator(true);</w:t>
      </w:r>
    </w:p>
    <w:p w:rsidR="00533F6F" w:rsidRDefault="00533F6F" w:rsidP="00E000B9">
      <w:pPr>
        <w:pStyle w:val="sourcecode"/>
      </w:pPr>
      <w:r>
        <w:t xml:space="preserve">  while(!lv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v" &lt;&lt; lvitr.pod();</w:t>
      </w:r>
    </w:p>
    <w:p w:rsidR="00533F6F" w:rsidRDefault="00533F6F" w:rsidP="00E000B9">
      <w:pPr>
        <w:pStyle w:val="sourcecode"/>
      </w:pPr>
      <w:r>
        <w:t xml:space="preserve">    lposet.put_member_name(lvitr.hub_pod(), lstr.str(), true, false);</w:t>
      </w:r>
    </w:p>
    <w:p w:rsidR="00533F6F" w:rsidRDefault="00533F6F" w:rsidP="00E000B9">
      <w:pPr>
        <w:pStyle w:val="sourcecode"/>
      </w:pPr>
      <w:r>
        <w:t xml:space="preserve">    lvitr.next();</w:t>
      </w:r>
    </w:p>
    <w:p w:rsidR="00533F6F" w:rsidRDefault="00533F6F" w:rsidP="00E000B9">
      <w:pPr>
        <w:pStyle w:val="sourcecode"/>
      </w:pPr>
      <w:r>
        <w:t xml:space="preserve">  }</w:t>
      </w:r>
    </w:p>
    <w:p w:rsidR="00533F6F" w:rsidRDefault="00533F6F" w:rsidP="00E000B9">
      <w:pPr>
        <w:pStyle w:val="sourcecode"/>
      </w:pPr>
      <w:r>
        <w:t xml:space="preserve">  lblock.release_vertex_id_space_iterator(lvitr, true);</w:t>
      </w:r>
    </w:p>
    <w:p w:rsidR="00533F6F" w:rsidRDefault="00533F6F" w:rsidP="00E000B9">
      <w:pPr>
        <w:pStyle w:val="sourcecode"/>
      </w:pPr>
      <w:r>
        <w:t xml:space="preserve">  </w:t>
      </w:r>
    </w:p>
    <w:p w:rsidR="00533F6F" w:rsidRDefault="00533F6F" w:rsidP="00E000B9">
      <w:pPr>
        <w:pStyle w:val="sourcecode"/>
      </w:pPr>
      <w:r>
        <w:t xml:space="preserve">  // Print the finished poset.</w:t>
      </w:r>
    </w:p>
    <w:p w:rsidR="00533F6F" w:rsidRDefault="00533F6F" w:rsidP="00E000B9">
      <w:pPr>
        <w:pStyle w:val="sourcecode"/>
      </w:pPr>
      <w:r>
        <w:t xml:space="preserve">  </w:t>
      </w:r>
    </w:p>
    <w:p w:rsidR="00533F6F" w:rsidRDefault="00533F6F" w:rsidP="00E000B9">
      <w:pPr>
        <w:pStyle w:val="sourcecode"/>
      </w:pPr>
      <w:r>
        <w:t xml:space="preserve">  cout &lt;&lt; lposet &lt;&lt; endl;</w:t>
      </w:r>
    </w:p>
    <w:p w:rsidR="00533F6F" w:rsidRDefault="00533F6F" w:rsidP="00E000B9">
      <w:pPr>
        <w:pStyle w:val="sourcecode"/>
      </w:pPr>
      <w:r>
        <w:t xml:space="preserve">  </w:t>
      </w:r>
    </w:p>
    <w:p w:rsidR="00533F6F" w:rsidRDefault="00533F6F" w:rsidP="00E000B9">
      <w:pPr>
        <w:pStyle w:val="sourcecode"/>
      </w:pPr>
      <w:r>
        <w:t xml:space="preserve">  // Write it to a file for later use.</w:t>
      </w:r>
    </w:p>
    <w:p w:rsidR="00533F6F" w:rsidRDefault="00533F6F" w:rsidP="00E000B9">
      <w:pPr>
        <w:pStyle w:val="sourcecode"/>
      </w:pPr>
      <w:r>
        <w:t xml:space="preserve">  </w:t>
      </w:r>
    </w:p>
    <w:p w:rsidR="00533F6F" w:rsidRDefault="00533F6F" w:rsidP="00E000B9">
      <w:pPr>
        <w:pStyle w:val="sourcecode"/>
      </w:pPr>
      <w:r>
        <w:t xml:space="preserve">  storage_agent lsa_write("example23.hdf", sheaf_file::READ_WRITE);</w:t>
      </w:r>
    </w:p>
    <w:p w:rsidR="00533F6F" w:rsidRDefault="00533F6F" w:rsidP="00E000B9">
      <w:pPr>
        <w:pStyle w:val="sourcecode"/>
      </w:pPr>
      <w:r>
        <w:t xml:space="preserve">  lsa_write.write_entire(lns);</w:t>
      </w:r>
    </w:p>
    <w:p w:rsidR="00533F6F" w:rsidRDefault="00533F6F" w:rsidP="00E000B9">
      <w:pPr>
        <w:pStyle w:val="sourcecode"/>
      </w:pPr>
      <w:r>
        <w:t xml:space="preserve">  </w:t>
      </w:r>
    </w:p>
    <w:p w:rsidR="00533F6F" w:rsidRDefault="00533F6F" w:rsidP="00E000B9">
      <w:pPr>
        <w:pStyle w:val="sourcecode"/>
      </w:pPr>
      <w:r>
        <w:t xml:space="preserve">  // Exit:</w:t>
      </w:r>
    </w:p>
    <w:p w:rsidR="00533F6F" w:rsidRDefault="00533F6F" w:rsidP="00E000B9">
      <w:pPr>
        <w:pStyle w:val="sourcecode"/>
      </w:pPr>
      <w:r>
        <w:t xml:space="preserve">  </w:t>
      </w:r>
    </w:p>
    <w:p w:rsidR="00533F6F" w:rsidRDefault="00533F6F" w:rsidP="00E000B9">
      <w:pPr>
        <w:pStyle w:val="sourcecode"/>
      </w:pPr>
      <w:r>
        <w:t xml:space="preserve">  return 0;</w:t>
      </w:r>
    </w:p>
    <w:p w:rsidR="00533F6F" w:rsidRDefault="00533F6F" w:rsidP="00E000B9">
      <w:pPr>
        <w:pStyle w:val="sourcecode"/>
      </w:pPr>
      <w:r>
        <w:t>}</w:t>
      </w:r>
    </w:p>
    <w:p w:rsidR="00956B99" w:rsidRDefault="00956B99" w:rsidP="00E000B9">
      <w:pPr>
        <w:pStyle w:val="Heading4"/>
      </w:pPr>
      <w:r>
        <w:t>Subposets</w:t>
      </w:r>
    </w:p>
    <w:p w:rsidR="00B5719E" w:rsidRDefault="00B5719E" w:rsidP="00E000B9">
      <w:r>
        <w:t>Class base_space_poset maintains a subposet for the cells in the poset:</w:t>
      </w:r>
    </w:p>
    <w:p w:rsidR="00B5719E" w:rsidRDefault="00B5719E" w:rsidP="00E000B9">
      <w:pPr>
        <w:pStyle w:val="dbcheading"/>
      </w:pPr>
      <w:r>
        <w:t xml:space="preserve">const sheaf::subposet&amp; </w:t>
      </w:r>
    </w:p>
    <w:p w:rsidR="00B5719E" w:rsidRDefault="00B5719E" w:rsidP="00E000B9">
      <w:pPr>
        <w:pStyle w:val="dbcheadingcontinuation"/>
      </w:pPr>
      <w:r>
        <w:t>fiber_bundle::base_space_poset::</w:t>
      </w:r>
    </w:p>
    <w:p w:rsidR="00B5719E" w:rsidRDefault="00B5719E" w:rsidP="00E000B9">
      <w:pPr>
        <w:pStyle w:val="dbcheadingcontinuation"/>
      </w:pPr>
      <w:r>
        <w:t>cells() const</w:t>
      </w:r>
    </w:p>
    <w:p w:rsidR="00B5719E" w:rsidRDefault="00B5719E" w:rsidP="00E000B9">
      <w:pPr>
        <w:pStyle w:val="dbcdescription"/>
      </w:pPr>
      <w:r>
        <w:t>The subposet containing all the cells, of any dimension.</w:t>
      </w:r>
    </w:p>
    <w:p w:rsidR="00B5719E" w:rsidRDefault="00B5719E" w:rsidP="00E000B9">
      <w:r>
        <w:t>It also maintains a separate subposet for cells of each dimension:</w:t>
      </w:r>
    </w:p>
    <w:p w:rsidR="00B5719E" w:rsidRDefault="00B5719E" w:rsidP="00E000B9">
      <w:pPr>
        <w:pStyle w:val="dbcheading"/>
      </w:pPr>
      <w:r>
        <w:t>const sheaf::subposet&amp;</w:t>
      </w:r>
    </w:p>
    <w:p w:rsidR="00B5719E" w:rsidRDefault="00B5719E" w:rsidP="00E000B9">
      <w:pPr>
        <w:pStyle w:val="dbcheadingcontinuation"/>
      </w:pPr>
      <w:r>
        <w:t>fiber_bundle::base_space_poset::</w:t>
      </w:r>
    </w:p>
    <w:p w:rsidR="00B5719E" w:rsidRDefault="00B5719E" w:rsidP="00E000B9">
      <w:pPr>
        <w:pStyle w:val="dbcheadingcontinuation"/>
      </w:pPr>
      <w:r>
        <w:t>d_cells(int xd) const</w:t>
      </w:r>
    </w:p>
    <w:p w:rsidR="00B5719E" w:rsidRDefault="00B5719E" w:rsidP="00E000B9">
      <w:pPr>
        <w:pStyle w:val="dbcdescription"/>
      </w:pPr>
      <w:r>
        <w:t>The subposet containing the cells of dimension xd (const version).</w:t>
      </w:r>
    </w:p>
    <w:p w:rsidR="00B5719E" w:rsidRDefault="00B5719E" w:rsidP="00E000B9">
      <w:r>
        <w:t>The d-cells subposets are also available as id spaces:</w:t>
      </w:r>
    </w:p>
    <w:p w:rsidR="00B5719E" w:rsidRDefault="00B5719E" w:rsidP="00E000B9">
      <w:pPr>
        <w:pStyle w:val="dbcheading"/>
      </w:pPr>
      <w:r>
        <w:t>const sheaf::mutable_index_space_handle&amp;</w:t>
      </w:r>
    </w:p>
    <w:p w:rsidR="00B5719E" w:rsidRDefault="00B5719E" w:rsidP="00E000B9">
      <w:pPr>
        <w:pStyle w:val="dbcheadingcontinuation"/>
      </w:pPr>
      <w:r>
        <w:t>fiber_bundle::base_space_poset::</w:t>
      </w:r>
    </w:p>
    <w:p w:rsidR="00B5719E" w:rsidRDefault="00B5719E" w:rsidP="00E000B9">
      <w:pPr>
        <w:pStyle w:val="dbcheadingcontinuation"/>
      </w:pPr>
      <w:r>
        <w:t>d_cells_id_space(int xd) const</w:t>
      </w:r>
    </w:p>
    <w:p w:rsidR="00B5719E" w:rsidRDefault="00B5719E" w:rsidP="00E000B9">
      <w:pPr>
        <w:pStyle w:val="dbcdescription"/>
      </w:pPr>
      <w:r>
        <w:t>The id space for the subposet containing the cells of dimension xd (const version).</w:t>
      </w:r>
    </w:p>
    <w:p w:rsidR="002E7936" w:rsidRDefault="002E7936" w:rsidP="00E000B9">
      <w:r>
        <w:t xml:space="preserve">It's better to use the id space instead of the subposet because, as we mentioned in section </w:t>
      </w:r>
      <w:r w:rsidR="008F3984">
        <w:fldChar w:fldCharType="begin"/>
      </w:r>
      <w:r w:rsidR="008F3984">
        <w:instrText xml:space="preserve"> REF _Ref351029262 \n </w:instrText>
      </w:r>
      <w:r w:rsidR="008F3984">
        <w:fldChar w:fldCharType="separate"/>
      </w:r>
      <w:r w:rsidR="001E4286">
        <w:t>4.1.9</w:t>
      </w:r>
      <w:r w:rsidR="008F3984">
        <w:fldChar w:fldCharType="end"/>
      </w:r>
      <w:r>
        <w:t>, id spaces will eventually completely replace subposets.</w:t>
      </w:r>
    </w:p>
    <w:p w:rsidR="00956B99" w:rsidRDefault="00956B99" w:rsidP="00E000B9">
      <w:pPr>
        <w:pStyle w:val="Heading4"/>
      </w:pPr>
      <w:r>
        <w:t>Traversing the graph</w:t>
      </w:r>
    </w:p>
    <w:p w:rsidR="002E7936" w:rsidRDefault="002E7936" w:rsidP="00E000B9">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E000B9">
      <w:pPr>
        <w:pStyle w:val="Heading5"/>
      </w:pPr>
      <w:r>
        <w:t>Connectivity</w:t>
      </w:r>
    </w:p>
    <w:p w:rsidR="002E7936" w:rsidRDefault="003B0D15" w:rsidP="00E000B9">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E000B9">
      <w:pPr>
        <w:pStyle w:val="dbcheading"/>
      </w:pPr>
      <w:r>
        <w:t xml:space="preserve">sheaf::index_space_handle&amp; </w:t>
      </w:r>
    </w:p>
    <w:p w:rsidR="003B0D15" w:rsidRDefault="003B0D15" w:rsidP="00E000B9">
      <w:pPr>
        <w:pStyle w:val="dbcheadingcontinuation"/>
      </w:pPr>
      <w:r>
        <w:t>fiber_bundle::base_space_poset::</w:t>
      </w:r>
    </w:p>
    <w:p w:rsidR="003B0D15" w:rsidRDefault="003B0D15" w:rsidP="00E000B9">
      <w:pPr>
        <w:pStyle w:val="dbcheadingcontinuation"/>
      </w:pPr>
      <w:r>
        <w:t xml:space="preserve">get_connectivity_id_space(pod_index_type  </w:t>
      </w:r>
      <w:r>
        <w:tab/>
        <w:t>xzone_id, bool xauto_access) const</w:t>
      </w:r>
    </w:p>
    <w:p w:rsidR="003B0D15" w:rsidRDefault="003B0D15" w:rsidP="00E000B9">
      <w:pPr>
        <w:pStyle w:val="dbcdescription"/>
      </w:pPr>
      <w:r>
        <w:t>Allocates an id space handle from the connectivity handle pool attached to the connectivity id space state for zone with id xzone_id.</w:t>
      </w:r>
    </w:p>
    <w:p w:rsidR="00610966" w:rsidRDefault="00610966" w:rsidP="00E000B9">
      <w:r>
        <w:t>and</w:t>
      </w:r>
    </w:p>
    <w:p w:rsidR="00610966" w:rsidRDefault="00610966" w:rsidP="00E000B9">
      <w:pPr>
        <w:pStyle w:val="dbcheading"/>
      </w:pPr>
      <w:r>
        <w:t>void</w:t>
      </w:r>
    </w:p>
    <w:p w:rsidR="00610966" w:rsidRDefault="00610966" w:rsidP="00E000B9">
      <w:pPr>
        <w:pStyle w:val="dbcheadingcontinuation"/>
      </w:pPr>
      <w:r>
        <w:t>fiber_bundle::base_space_poset::</w:t>
      </w:r>
    </w:p>
    <w:p w:rsidR="00610966" w:rsidRDefault="00610966" w:rsidP="00E000B9">
      <w:pPr>
        <w:pStyle w:val="dbcheadingcontinuation"/>
      </w:pPr>
      <w:r>
        <w:t>release_connectivity_id_space_iterator(index_space_iterator&amp; xid_space, bool xauto_access)</w:t>
      </w:r>
    </w:p>
    <w:p w:rsidR="00610966" w:rsidRDefault="00610966" w:rsidP="00E000B9">
      <w:pPr>
        <w:pStyle w:val="dbcdescription"/>
      </w:pPr>
      <w:r>
        <w:t>Returns the id space iterator xid_space to the connectivity iterator pool.</w:t>
      </w:r>
    </w:p>
    <w:p w:rsidR="00610966" w:rsidRDefault="00610966" w:rsidP="00E000B9">
      <w:r>
        <w:t>As usual, there is a similar interface for get/release of connectivity iterators.</w:t>
      </w:r>
    </w:p>
    <w:p w:rsidR="00956B99" w:rsidRDefault="002848E5" w:rsidP="00E000B9">
      <w:pPr>
        <w:pStyle w:val="Heading5"/>
      </w:pPr>
      <w:r>
        <w:t>Adjacency</w:t>
      </w:r>
    </w:p>
    <w:p w:rsidR="00610966" w:rsidRDefault="00610966" w:rsidP="00E000B9">
      <w:r>
        <w:t xml:space="preserve">The adjacency id space indexes the zones in the upset of a zone. The adjacency id space is available </w:t>
      </w:r>
      <w:r w:rsidR="00262E22">
        <w:t>either</w:t>
      </w:r>
      <w:r>
        <w:t xml:space="preserve"> from base_space_poset or from a block handle. For instance:</w:t>
      </w:r>
    </w:p>
    <w:p w:rsidR="00610966" w:rsidRDefault="00610966" w:rsidP="00E000B9">
      <w:pPr>
        <w:pStyle w:val="dbcheading"/>
      </w:pPr>
      <w:r>
        <w:t>sheaf::index_space_handle&amp;</w:t>
      </w:r>
    </w:p>
    <w:p w:rsidR="00610966" w:rsidRDefault="00610966" w:rsidP="00E000B9">
      <w:pPr>
        <w:pStyle w:val="dbcheadingcontinuation"/>
      </w:pPr>
      <w:r>
        <w:t>fiber_bundle::base_space_poset::</w:t>
      </w:r>
    </w:p>
    <w:p w:rsidR="00610966" w:rsidRDefault="00610966" w:rsidP="00E000B9">
      <w:pPr>
        <w:pStyle w:val="dbcheadingcontinuation"/>
      </w:pPr>
      <w:r>
        <w:t>get_adjacency_id_space(pod_index_type xvertex_id, bool xauto_access) const</w:t>
      </w:r>
    </w:p>
    <w:p w:rsidR="00610966" w:rsidRDefault="00610966" w:rsidP="00E000B9">
      <w:pPr>
        <w:pStyle w:val="dbcdescription"/>
      </w:pPr>
      <w:r>
        <w:t>Allocates an id space handle from the adjacency handle pool attached to the adjacency id space state for zone with id xvertex_id.</w:t>
      </w:r>
    </w:p>
    <w:p w:rsidR="00610966" w:rsidRDefault="00610966" w:rsidP="00E000B9">
      <w:pPr>
        <w:pStyle w:val="dbcheading"/>
      </w:pPr>
      <w:r>
        <w:t xml:space="preserve">void </w:t>
      </w:r>
    </w:p>
    <w:p w:rsidR="00610966" w:rsidRDefault="00610966" w:rsidP="00E000B9">
      <w:pPr>
        <w:pStyle w:val="dbcheadingcontinuation"/>
      </w:pPr>
      <w:r>
        <w:t>fiber_bundle::base_space_poset::</w:t>
      </w:r>
    </w:p>
    <w:p w:rsidR="00610966" w:rsidRDefault="00610966" w:rsidP="00E000B9">
      <w:pPr>
        <w:pStyle w:val="dbcheadingcontinuation"/>
      </w:pPr>
      <w:r>
        <w:t>release_adjacency_id_space(index_space_handle&amp; xid_space, bool xauto_access) const</w:t>
      </w:r>
    </w:p>
    <w:p w:rsidR="00610966" w:rsidRDefault="00610966" w:rsidP="00E000B9">
      <w:pPr>
        <w:pStyle w:val="dbcdescription"/>
      </w:pPr>
      <w:r>
        <w:t>Returns the id space handle xid_space to the adjacency handle pool.</w:t>
      </w:r>
    </w:p>
    <w:p w:rsidR="00610966" w:rsidRDefault="00610966" w:rsidP="00E000B9">
      <w:r>
        <w:t xml:space="preserve">There is a similar interface for get/release of </w:t>
      </w:r>
      <w:r w:rsidR="002848E5">
        <w:t xml:space="preserve">adjacency </w:t>
      </w:r>
      <w:r>
        <w:t>iterators.</w:t>
      </w:r>
    </w:p>
    <w:p w:rsidR="005C7550" w:rsidRDefault="007739A4" w:rsidP="00E000B9">
      <w:pPr>
        <w:pStyle w:val="Heading3"/>
      </w:pPr>
      <w:r>
        <w:t>Fiber spaces</w:t>
      </w:r>
    </w:p>
    <w:p w:rsidR="0078159F" w:rsidRDefault="00A32FFE" w:rsidP="00E000B9">
      <w:bookmarkStart w:id="19"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r w:rsidR="008F3984">
        <w:fldChar w:fldCharType="begin"/>
      </w:r>
      <w:r w:rsidR="008F3984">
        <w:instrText xml:space="preserve"> REF _Ref351061770 </w:instrText>
      </w:r>
      <w:r w:rsidR="008F3984">
        <w:fldChar w:fldCharType="separate"/>
      </w:r>
      <w:r w:rsidR="001E4286">
        <w:t xml:space="preserve">Figure </w:t>
      </w:r>
      <w:r w:rsidR="001E4286">
        <w:rPr>
          <w:noProof/>
        </w:rPr>
        <w:t>7</w:t>
      </w:r>
      <w:r w:rsidR="008F3984">
        <w:rPr>
          <w:noProof/>
        </w:rPr>
        <w:fldChar w:fldCharType="end"/>
      </w:r>
      <w:r w:rsidR="0078159F">
        <w:t xml:space="preserve">. </w:t>
      </w:r>
    </w:p>
    <w:p w:rsidR="002F4397" w:rsidRDefault="002F4397" w:rsidP="00E000B9">
      <w:r>
        <w:t>The central types of this hierarchy are:</w:t>
      </w:r>
    </w:p>
    <w:p w:rsidR="002F4397" w:rsidRDefault="002F4397" w:rsidP="00E000B9">
      <w:pPr>
        <w:pStyle w:val="ListParagraph"/>
        <w:numPr>
          <w:ilvl w:val="0"/>
          <w:numId w:val="28"/>
        </w:numPr>
        <w:spacing w:before="120"/>
      </w:pPr>
      <w:r>
        <w:t>Vd: abstract vector of dimension d</w:t>
      </w:r>
    </w:p>
    <w:p w:rsidR="002F4397" w:rsidRDefault="002F4397" w:rsidP="00E000B9">
      <w:pPr>
        <w:pStyle w:val="ListParagraph"/>
        <w:numPr>
          <w:ilvl w:val="0"/>
          <w:numId w:val="28"/>
        </w:numPr>
        <w:spacing w:before="0"/>
      </w:pPr>
      <w:r>
        <w:t>Tp: general tensor of degree p</w:t>
      </w:r>
    </w:p>
    <w:p w:rsidR="002F4397" w:rsidRDefault="002F4397" w:rsidP="00E000B9">
      <w:pPr>
        <w:pStyle w:val="ListParagraph"/>
        <w:numPr>
          <w:ilvl w:val="0"/>
          <w:numId w:val="28"/>
        </w:numPr>
        <w:spacing w:before="0"/>
      </w:pPr>
      <w:r>
        <w:t>ATp: antisymmetric tensor of degree p</w:t>
      </w:r>
    </w:p>
    <w:p w:rsidR="002F4397" w:rsidRDefault="002F4397" w:rsidP="00E000B9">
      <w:pPr>
        <w:pStyle w:val="ListParagraph"/>
        <w:numPr>
          <w:ilvl w:val="0"/>
          <w:numId w:val="28"/>
        </w:numPr>
        <w:spacing w:before="0"/>
      </w:pPr>
      <w:r>
        <w:t>Stp: symmetric tensor of degree p</w:t>
      </w:r>
    </w:p>
    <w:p w:rsidR="002F4397" w:rsidRDefault="002F4397" w:rsidP="00E000B9">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E000B9">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E000B9">
      <w:pPr>
        <w:pStyle w:val="figure"/>
      </w:pPr>
      <w:r>
        <w:object w:dxaOrig="12105" w:dyaOrig="5986">
          <v:shape id="_x0000_i1028" type="#_x0000_t75" style="width:405.35pt;height:200.9pt" o:ole="">
            <v:imagedata r:id="rId30" o:title=""/>
          </v:shape>
          <o:OLEObject Type="Embed" ProgID="Visio.Drawing.11" ShapeID="_x0000_i1028" DrawAspect="Content" ObjectID="_1439061458" r:id="rId31"/>
        </w:object>
      </w:r>
    </w:p>
    <w:p w:rsidR="0078159F" w:rsidRDefault="0078159F" w:rsidP="00E000B9">
      <w:pPr>
        <w:pStyle w:val="Caption"/>
      </w:pPr>
      <w:bookmarkStart w:id="20" w:name="_Ref351061770"/>
      <w:r>
        <w:t xml:space="preserve">Figure </w:t>
      </w:r>
      <w:r w:rsidR="008F3984">
        <w:fldChar w:fldCharType="begin"/>
      </w:r>
      <w:r w:rsidR="008F3984">
        <w:instrText xml:space="preserve"> SEQ Figure \* ARABIC </w:instrText>
      </w:r>
      <w:r w:rsidR="008F3984">
        <w:fldChar w:fldCharType="separate"/>
      </w:r>
      <w:r w:rsidR="001E4286">
        <w:rPr>
          <w:noProof/>
        </w:rPr>
        <w:t>7</w:t>
      </w:r>
      <w:r w:rsidR="008F3984">
        <w:rPr>
          <w:noProof/>
        </w:rPr>
        <w:fldChar w:fldCharType="end"/>
      </w:r>
      <w:bookmarkEnd w:id="20"/>
      <w:r>
        <w:t>: The core of the physical property inheritance hierarchy.</w:t>
      </w:r>
    </w:p>
    <w:bookmarkEnd w:id="19"/>
    <w:p w:rsidR="004F79B6" w:rsidRDefault="004F79B6" w:rsidP="00E000B9">
      <w:pPr>
        <w:pStyle w:val="Heading4"/>
      </w:pPr>
      <w:r>
        <w:t>Fiber space schema</w:t>
      </w:r>
    </w:p>
    <w:p w:rsidR="00A32FFE" w:rsidRDefault="00A32FFE" w:rsidP="00E000B9">
      <w:r>
        <w:t xml:space="preserve">The sheaf schema for these types is defined in the "fiber_space_schema" table in the fiber_bundle_namespace. </w:t>
      </w:r>
      <w:r w:rsidR="008F3984">
        <w:fldChar w:fldCharType="begin"/>
      </w:r>
      <w:r w:rsidR="008F3984">
        <w:instrText xml:space="preserve"> REF _Ref351058079 </w:instrText>
      </w:r>
      <w:r w:rsidR="008F3984">
        <w:fldChar w:fldCharType="separate"/>
      </w:r>
      <w:r w:rsidR="001E4286">
        <w:t xml:space="preserve">Example </w:t>
      </w:r>
      <w:r w:rsidR="001E4286">
        <w:rPr>
          <w:noProof/>
        </w:rPr>
        <w:t>24</w:t>
      </w:r>
      <w:r w:rsidR="008F3984">
        <w:rPr>
          <w:noProof/>
        </w:rPr>
        <w:fldChar w:fldCharType="end"/>
      </w:r>
      <w:r>
        <w:t xml:space="preserve"> prints a useful listing of all the types defined in the fiber_space_schema poset, and provides an interesting example of how to use the biorder_itr. The output is in file example24.cout</w:t>
      </w:r>
    </w:p>
    <w:p w:rsidR="00A32FFE" w:rsidRDefault="00A32FFE" w:rsidP="00E000B9">
      <w:pPr>
        <w:pStyle w:val="Heading5"/>
      </w:pPr>
      <w:bookmarkStart w:id="21" w:name="_Ref351058079"/>
      <w:r>
        <w:t xml:space="preserve">Example </w:t>
      </w:r>
      <w:r w:rsidR="008F3984">
        <w:fldChar w:fldCharType="begin"/>
      </w:r>
      <w:r w:rsidR="008F3984">
        <w:instrText xml:space="preserve"> SEQ Example \* ARABIC </w:instrText>
      </w:r>
      <w:r w:rsidR="008F3984">
        <w:fldChar w:fldCharType="separate"/>
      </w:r>
      <w:r w:rsidR="001E4286">
        <w:rPr>
          <w:noProof/>
        </w:rPr>
        <w:t>24</w:t>
      </w:r>
      <w:r w:rsidR="008F3984">
        <w:rPr>
          <w:noProof/>
        </w:rPr>
        <w:fldChar w:fldCharType="end"/>
      </w:r>
      <w:bookmarkEnd w:id="21"/>
      <w:r>
        <w:t>: Fiber schema subobject hierarchy.</w:t>
      </w:r>
    </w:p>
    <w:p w:rsidR="00A32FFE" w:rsidRDefault="00A32FFE" w:rsidP="009852B0">
      <w:pPr>
        <w:pStyle w:val="cppcode"/>
      </w:pPr>
    </w:p>
    <w:p w:rsidR="00A32FFE" w:rsidRDefault="00A32FFE" w:rsidP="009852B0">
      <w:pPr>
        <w:pStyle w:val="cppcodecontinuation"/>
      </w:pPr>
      <w:r>
        <w:t>#include "biorder_itr.h"</w:t>
      </w:r>
    </w:p>
    <w:p w:rsidR="00A32FFE" w:rsidRDefault="00A32FFE" w:rsidP="009852B0">
      <w:pPr>
        <w:pStyle w:val="cppcodecontinuation"/>
      </w:pPr>
      <w:r>
        <w:t>#include "fiber_bundles_namespace.h"</w:t>
      </w:r>
    </w:p>
    <w:p w:rsidR="00A32FFE" w:rsidRDefault="00A32FFE" w:rsidP="009852B0">
      <w:pPr>
        <w:pStyle w:val="cppcodecontinuation"/>
      </w:pPr>
      <w:r>
        <w:t>#include "poset.h"</w:t>
      </w:r>
    </w:p>
    <w:p w:rsidR="00A32FFE" w:rsidRDefault="00A32FFE" w:rsidP="009852B0">
      <w:pPr>
        <w:pStyle w:val="cppcodecontinuation"/>
      </w:pPr>
      <w:r>
        <w:t>#include "std_iostream.h"</w:t>
      </w:r>
    </w:p>
    <w:p w:rsidR="00A32FFE" w:rsidRDefault="00A32FFE" w:rsidP="009852B0">
      <w:pPr>
        <w:pStyle w:val="cppcodecontinuation"/>
      </w:pPr>
    </w:p>
    <w:p w:rsidR="00A32FFE" w:rsidRDefault="00A32FFE" w:rsidP="009852B0">
      <w:pPr>
        <w:pStyle w:val="cppcodecontinuation"/>
      </w:pPr>
      <w:r>
        <w:t>using namespace sheaf;</w:t>
      </w:r>
    </w:p>
    <w:p w:rsidR="00A32FFE" w:rsidRDefault="00A32FFE" w:rsidP="009852B0">
      <w:pPr>
        <w:pStyle w:val="cppcodecontinuation"/>
      </w:pPr>
      <w:r>
        <w:t>using namespace fiber_bundle;</w:t>
      </w:r>
    </w:p>
    <w:p w:rsidR="00A32FFE" w:rsidRDefault="00A32FFE" w:rsidP="009852B0">
      <w:pPr>
        <w:pStyle w:val="cppcodecontinuation"/>
      </w:pPr>
    </w:p>
    <w:p w:rsidR="00A32FFE" w:rsidRDefault="00A32FFE" w:rsidP="009852B0">
      <w:pPr>
        <w:pStyle w:val="cppcodecontinuation"/>
      </w:pPr>
      <w:r>
        <w:t>int main( int argc, char* argv[])</w:t>
      </w:r>
    </w:p>
    <w:p w:rsidR="00A32FFE" w:rsidRDefault="00A32FFE" w:rsidP="009852B0">
      <w:pPr>
        <w:pStyle w:val="cppcodecontinuation"/>
      </w:pPr>
      <w:r>
        <w:t>{</w:t>
      </w:r>
    </w:p>
    <w:p w:rsidR="00A32FFE" w:rsidRDefault="00A32FFE" w:rsidP="009852B0">
      <w:pPr>
        <w:pStyle w:val="cppcodecontinuation"/>
      </w:pPr>
      <w:r>
        <w:t xml:space="preserve">  cout &lt;&lt; "SheafSystemProgrammersGuide Example24:" &lt;&lt; endl;</w:t>
      </w:r>
    </w:p>
    <w:p w:rsidR="00A32FFE" w:rsidRDefault="00A32FFE" w:rsidP="009852B0">
      <w:pPr>
        <w:pStyle w:val="cppcodecontinuation"/>
      </w:pPr>
      <w:r>
        <w:t xml:space="preserve">  </w:t>
      </w:r>
    </w:p>
    <w:p w:rsidR="00A32FFE" w:rsidRDefault="00A32FFE" w:rsidP="009852B0">
      <w:pPr>
        <w:pStyle w:val="cppcodecontinuation"/>
      </w:pPr>
      <w:r>
        <w:t xml:space="preserve">  // Create a namespace.</w:t>
      </w:r>
    </w:p>
    <w:p w:rsidR="00A32FFE" w:rsidRDefault="00A32FFE" w:rsidP="009852B0">
      <w:pPr>
        <w:pStyle w:val="cppcodecontinuation"/>
      </w:pPr>
      <w:r>
        <w:t xml:space="preserve">  </w:t>
      </w:r>
    </w:p>
    <w:p w:rsidR="00A32FFE" w:rsidRDefault="00A32FFE" w:rsidP="009852B0">
      <w:pPr>
        <w:pStyle w:val="cppcodecontinuation"/>
      </w:pPr>
      <w:r>
        <w:t xml:space="preserve">  fiber_bundles_namespace lns("Example24");</w:t>
      </w:r>
    </w:p>
    <w:p w:rsidR="00A32FFE" w:rsidRDefault="00A32FFE" w:rsidP="009852B0">
      <w:pPr>
        <w:pStyle w:val="cppcodecontinuation"/>
      </w:pPr>
      <w:r>
        <w:t xml:space="preserve">  </w:t>
      </w:r>
    </w:p>
    <w:p w:rsidR="00A32FFE" w:rsidRDefault="00A32FFE" w:rsidP="009852B0">
      <w:pPr>
        <w:pStyle w:val="cppcodecontinuation"/>
      </w:pPr>
      <w:r>
        <w:t xml:space="preserve">  // Get a handle to the fiber space schema poset.</w:t>
      </w:r>
    </w:p>
    <w:p w:rsidR="00A32FFE" w:rsidRDefault="00A32FFE" w:rsidP="009852B0">
      <w:pPr>
        <w:pStyle w:val="cppcodecontinuation"/>
      </w:pPr>
      <w:r>
        <w:t xml:space="preserve">  </w:t>
      </w:r>
    </w:p>
    <w:p w:rsidR="009852B0" w:rsidRDefault="00A32FFE" w:rsidP="009852B0">
      <w:pPr>
        <w:pStyle w:val="cppcodecontinuation"/>
      </w:pPr>
      <w:r>
        <w:t xml:space="preserve">  poset&amp; lfiber_schema </w:t>
      </w:r>
      <w:r w:rsidR="00550B54">
        <w:t>=</w:t>
      </w:r>
    </w:p>
    <w:p w:rsidR="009852B0" w:rsidRDefault="009852B0" w:rsidP="009852B0">
      <w:pPr>
        <w:pStyle w:val="cppcodecontinuation"/>
      </w:pPr>
      <w:r>
        <w:t xml:space="preserve">  </w:t>
      </w:r>
      <w:r w:rsidR="00A32FFE">
        <w:t>lns.member_poset&lt;poset&gt;(lns.standard_f</w:t>
      </w:r>
      <w:r>
        <w:t>iber_space_schema_poset_name(),</w:t>
      </w:r>
    </w:p>
    <w:p w:rsidR="00A32FFE" w:rsidRDefault="009852B0" w:rsidP="009852B0">
      <w:pPr>
        <w:pStyle w:val="cppcodecontinuation"/>
      </w:pPr>
      <w:r>
        <w:t xml:space="preserve">                          </w:t>
      </w:r>
      <w:r w:rsidR="00A32FFE">
        <w:t>true);</w:t>
      </w:r>
    </w:p>
    <w:p w:rsidR="00A32FFE" w:rsidRDefault="00A32FFE" w:rsidP="009852B0">
      <w:pPr>
        <w:pStyle w:val="cppcodecontinuation"/>
      </w:pPr>
      <w:r>
        <w:t xml:space="preserve">  </w:t>
      </w:r>
    </w:p>
    <w:p w:rsidR="00A32FFE" w:rsidRDefault="00A32FFE" w:rsidP="009852B0">
      <w:pPr>
        <w:pStyle w:val="cppcodecontinuation"/>
      </w:pPr>
      <w:r>
        <w:t xml:space="preserve">  // Use a biorder_itr to print out the subobject hierarchy.</w:t>
      </w:r>
    </w:p>
    <w:p w:rsidR="00A32FFE" w:rsidRDefault="00A32FFE" w:rsidP="009852B0">
      <w:pPr>
        <w:pStyle w:val="cppcodecontinuation"/>
      </w:pPr>
      <w:r>
        <w:t xml:space="preserve">  </w:t>
      </w:r>
    </w:p>
    <w:p w:rsidR="0035370D" w:rsidRDefault="00A32FFE" w:rsidP="009852B0">
      <w:pPr>
        <w:pStyle w:val="cppcodecontinuation"/>
      </w:pPr>
      <w:r>
        <w:t xml:space="preserve">  cout &lt;&lt; endl</w:t>
      </w:r>
      <w:r w:rsidR="0035370D">
        <w:t>;</w:t>
      </w:r>
    </w:p>
    <w:p w:rsidR="0035370D" w:rsidRDefault="0035370D" w:rsidP="009852B0">
      <w:pPr>
        <w:pStyle w:val="cppcodecontinuation"/>
      </w:pPr>
      <w:r>
        <w:t xml:space="preserve">  cout</w:t>
      </w:r>
      <w:r w:rsidR="00A32FFE">
        <w:t xml:space="preserve"> &lt;&lt; "Subobject hierarchy in " &lt;&lt; lfiber_schema.name(true)</w:t>
      </w:r>
      <w:r>
        <w:t>;</w:t>
      </w:r>
    </w:p>
    <w:p w:rsidR="00A32FFE" w:rsidRDefault="0035370D" w:rsidP="009852B0">
      <w:pPr>
        <w:pStyle w:val="cppcodecontinuation"/>
      </w:pPr>
      <w:r>
        <w:t xml:space="preserve">  cout</w:t>
      </w:r>
      <w:r w:rsidR="00A32FFE">
        <w:t xml:space="preserve"> &lt;&lt; endl &lt;&lt; endl;</w:t>
      </w:r>
    </w:p>
    <w:p w:rsidR="00A32FFE" w:rsidRDefault="0035370D" w:rsidP="009852B0">
      <w:pPr>
        <w:pStyle w:val="cppcodecontinuation"/>
      </w:pPr>
      <w:r>
        <w:t xml:space="preserve">  </w:t>
      </w:r>
    </w:p>
    <w:p w:rsidR="00A32FFE" w:rsidRDefault="00A32FFE" w:rsidP="009852B0">
      <w:pPr>
        <w:pStyle w:val="cppcodecontinuation"/>
      </w:pPr>
      <w:r>
        <w:t xml:space="preserve">  schema_poset_member lschema(lfiber_schema.top());</w:t>
      </w:r>
    </w:p>
    <w:p w:rsidR="00A32FFE" w:rsidRDefault="00A32FFE" w:rsidP="009852B0">
      <w:pPr>
        <w:pStyle w:val="cppcodecontinuation"/>
      </w:pPr>
      <w:r>
        <w:t xml:space="preserve">  </w:t>
      </w:r>
    </w:p>
    <w:p w:rsidR="00A32FFE" w:rsidRDefault="00A32FFE" w:rsidP="009852B0">
      <w:pPr>
        <w:pStyle w:val="cppcodecontinuation"/>
      </w:pPr>
      <w:r>
        <w:t xml:space="preserve">  int ltab_ct = 0;</w:t>
      </w:r>
    </w:p>
    <w:p w:rsidR="00A32FFE" w:rsidRDefault="00A32FFE" w:rsidP="009852B0">
      <w:pPr>
        <w:pStyle w:val="cppcodecontinuation"/>
      </w:pPr>
      <w:r>
        <w:t xml:space="preserve">  set_biorder_itr litr(lfiber_schema.top(), true, true);</w:t>
      </w:r>
    </w:p>
    <w:p w:rsidR="00A32FFE" w:rsidRDefault="00A32FFE" w:rsidP="009852B0">
      <w:pPr>
        <w:pStyle w:val="cppcodecontinuation"/>
      </w:pPr>
      <w:r>
        <w:t xml:space="preserve">  while(!litr.is_done())</w:t>
      </w:r>
    </w:p>
    <w:p w:rsidR="00A32FFE" w:rsidRDefault="00A32FFE" w:rsidP="009852B0">
      <w:pPr>
        <w:pStyle w:val="cppcodecontinuation"/>
      </w:pPr>
      <w:r>
        <w:t xml:space="preserve">  {</w:t>
      </w:r>
    </w:p>
    <w:p w:rsidR="00A32FFE" w:rsidRDefault="00A32FFE" w:rsidP="009852B0">
      <w:pPr>
        <w:pStyle w:val="cppcodecontinuation"/>
      </w:pPr>
      <w:r>
        <w:t xml:space="preserve">    pod_index_type lhub_pod = litr.index().hub_pod();</w:t>
      </w:r>
    </w:p>
    <w:p w:rsidR="00A32FFE" w:rsidRDefault="00A32FFE" w:rsidP="009852B0">
      <w:pPr>
        <w:pStyle w:val="cppcodecontinuation"/>
      </w:pPr>
      <w:r>
        <w:t xml:space="preserve">    switch(litr.action())</w:t>
      </w:r>
    </w:p>
    <w:p w:rsidR="00A32FFE" w:rsidRDefault="00A32FFE" w:rsidP="009852B0">
      <w:pPr>
        <w:pStyle w:val="cppcodecontinuation"/>
      </w:pPr>
      <w:r>
        <w:t xml:space="preserve">    {</w:t>
      </w:r>
    </w:p>
    <w:p w:rsidR="00A32FFE" w:rsidRDefault="00A32FFE" w:rsidP="009852B0">
      <w:pPr>
        <w:pStyle w:val="cppcodecontinuation"/>
      </w:pPr>
      <w:r>
        <w:t xml:space="preserve">      case set_biorder_itr::PRE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for(int i=0; i&lt;ltab_ct; i++) cout &lt;&lt; "   ";</w:t>
      </w:r>
    </w:p>
    <w:p w:rsidR="00A32FFE" w:rsidRDefault="00A32FFE" w:rsidP="009852B0">
      <w:pPr>
        <w:pStyle w:val="cppcodecontinuation"/>
      </w:pPr>
      <w:r>
        <w:t xml:space="preserve">            cout &lt;&lt; lfiber_schema.member_name(lhub_pod, true);</w:t>
      </w:r>
    </w:p>
    <w:p w:rsidR="00A32FFE" w:rsidRDefault="00A32FFE" w:rsidP="009852B0">
      <w:pPr>
        <w:pStyle w:val="cppcodecontinuation"/>
      </w:pPr>
      <w:r>
        <w:t xml:space="preserve">            if(lfiber_schema.is_atom(lhub_pod))</w:t>
      </w:r>
    </w:p>
    <w:p w:rsidR="00A32FFE" w:rsidRDefault="00A32FFE" w:rsidP="009852B0">
      <w:pPr>
        <w:pStyle w:val="cppcodecontinuation"/>
      </w:pPr>
      <w:r>
        <w:t xml:space="preserve">            {</w:t>
      </w:r>
    </w:p>
    <w:p w:rsidR="00A32FFE" w:rsidRDefault="00A32FFE" w:rsidP="009852B0">
      <w:pPr>
        <w:pStyle w:val="cppcodecontinuation"/>
      </w:pPr>
      <w:r>
        <w:t xml:space="preserve">              lschema.attach_to_state(lhub_pod);</w:t>
      </w:r>
    </w:p>
    <w:p w:rsidR="00A32FFE" w:rsidRDefault="00A32FFE" w:rsidP="009852B0">
      <w:pPr>
        <w:pStyle w:val="cppcodecontinuation"/>
      </w:pPr>
      <w:r>
        <w:t xml:space="preserve">              cout &lt;&lt; ": " &lt;&lt; lschema.type();</w:t>
      </w:r>
    </w:p>
    <w:p w:rsidR="0035370D" w:rsidRDefault="0035370D" w:rsidP="009852B0">
      <w:pPr>
        <w:pStyle w:val="cppcodecontinuation"/>
      </w:pPr>
      <w:r w:rsidRPr="0035370D">
        <w:t xml:space="preserve">              cout &lt;&lt; (lschema.is_table_dof() ? "  table" : "  row");</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ltab_c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case set_biorder_itr::POST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ltab_ct--;</w:t>
      </w:r>
    </w:p>
    <w:p w:rsidR="00A32FFE" w:rsidRDefault="00A32FFE" w:rsidP="009852B0">
      <w:pPr>
        <w:pStyle w:val="cppcodecontinuation"/>
      </w:pPr>
      <w:r>
        <w:t xml:space="preserve">            if(ltab_ct == 0)</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w:t>
      </w:r>
    </w:p>
    <w:p w:rsidR="00A32FFE" w:rsidRDefault="00A32FFE" w:rsidP="009852B0">
      <w:pPr>
        <w:pStyle w:val="cppcodecontinuation"/>
      </w:pPr>
      <w:r>
        <w:t xml:space="preserve">            litr.put_has_visited(lhub_pod, false);</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default:</w:t>
      </w:r>
    </w:p>
    <w:p w:rsidR="00A32FFE" w:rsidRDefault="00A32FFE" w:rsidP="009852B0">
      <w:pPr>
        <w:pStyle w:val="cppcodecontinuation"/>
      </w:pPr>
      <w:r>
        <w:t xml:space="preserve">        break;</w:t>
      </w:r>
    </w:p>
    <w:p w:rsidR="00A32FFE" w:rsidRDefault="00A32FFE" w:rsidP="009852B0">
      <w:pPr>
        <w:pStyle w:val="cppcodecontinuation"/>
      </w:pPr>
      <w:r>
        <w:t xml:space="preserve">    }</w:t>
      </w:r>
    </w:p>
    <w:p w:rsidR="00A32FFE" w:rsidRDefault="00A32FFE" w:rsidP="009852B0">
      <w:pPr>
        <w:pStyle w:val="cppcodecontinuation"/>
      </w:pPr>
      <w:r>
        <w:t xml:space="preserve">    litr.nex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lschema.detach_from_state();</w:t>
      </w:r>
    </w:p>
    <w:p w:rsidR="00A32FFE" w:rsidRDefault="00A32FFE" w:rsidP="009852B0">
      <w:pPr>
        <w:pStyle w:val="cppcodecontinuation"/>
      </w:pPr>
      <w:r>
        <w:t xml:space="preserve">  </w:t>
      </w:r>
    </w:p>
    <w:p w:rsidR="00A32FFE" w:rsidRDefault="00A32FFE" w:rsidP="009852B0">
      <w:pPr>
        <w:pStyle w:val="cppcodecontinuation"/>
      </w:pPr>
      <w:r>
        <w:t xml:space="preserve">  // Exit:</w:t>
      </w:r>
    </w:p>
    <w:p w:rsidR="00A32FFE" w:rsidRDefault="00A32FFE" w:rsidP="009852B0">
      <w:pPr>
        <w:pStyle w:val="cppcodecontinuation"/>
      </w:pPr>
      <w:r>
        <w:t xml:space="preserve">  </w:t>
      </w:r>
    </w:p>
    <w:p w:rsidR="00A32FFE" w:rsidRDefault="00A32FFE" w:rsidP="009852B0">
      <w:pPr>
        <w:pStyle w:val="cppcodecontinuation"/>
      </w:pPr>
      <w:r>
        <w:t xml:space="preserve">  return 0;</w:t>
      </w:r>
    </w:p>
    <w:p w:rsidR="00A32FFE" w:rsidRDefault="00A32FFE" w:rsidP="009852B0">
      <w:pPr>
        <w:pStyle w:val="cppcodecontinuation"/>
      </w:pPr>
      <w:r>
        <w:t>}</w:t>
      </w:r>
    </w:p>
    <w:p w:rsidR="007739A4" w:rsidRDefault="007739A4" w:rsidP="00E000B9">
      <w:pPr>
        <w:pStyle w:val="Heading4"/>
      </w:pPr>
      <w:r>
        <w:t>Fiber space posets</w:t>
      </w:r>
    </w:p>
    <w:p w:rsidR="001108E8" w:rsidRDefault="001108E8" w:rsidP="00E000B9">
      <w:r>
        <w:t>There are a number of specialized poset types for fiber space, corresponding the ce</w:t>
      </w:r>
      <w:r w:rsidR="00BD625F">
        <w:t>n</w:t>
      </w:r>
      <w:r>
        <w:t xml:space="preserve">tral types of the hierarchy. </w:t>
      </w:r>
      <w:commentRangeStart w:id="22"/>
      <w:r>
        <w:t>Specifically</w:t>
      </w:r>
      <w:commentRangeEnd w:id="22"/>
      <w:r w:rsidR="00986DAC">
        <w:rPr>
          <w:rStyle w:val="CommentReference"/>
        </w:rPr>
        <w:commentReference w:id="22"/>
      </w:r>
      <w:r>
        <w:t>:</w:t>
      </w:r>
    </w:p>
    <w:p w:rsidR="001108E8" w:rsidRDefault="001108E8" w:rsidP="00E000B9">
      <w:pPr>
        <w:pStyle w:val="ListParagraph"/>
        <w:numPr>
          <w:ilvl w:val="0"/>
          <w:numId w:val="29"/>
        </w:numPr>
        <w:spacing w:before="120"/>
        <w:ind w:left="360"/>
      </w:pPr>
      <w:r w:rsidRPr="0078159F">
        <w:t>tuple_space</w:t>
      </w:r>
      <w:r>
        <w:t>: poset for abstract tuples</w:t>
      </w:r>
    </w:p>
    <w:p w:rsidR="001108E8" w:rsidRDefault="001108E8" w:rsidP="00E000B9">
      <w:pPr>
        <w:pStyle w:val="ListParagraph"/>
        <w:numPr>
          <w:ilvl w:val="0"/>
          <w:numId w:val="29"/>
        </w:numPr>
        <w:spacing w:before="0"/>
        <w:ind w:left="360"/>
      </w:pPr>
      <w:r w:rsidRPr="0078159F">
        <w:t>vd_space.h</w:t>
      </w:r>
      <w:r>
        <w:t>: poset for abstract vectors of dimension d</w:t>
      </w:r>
    </w:p>
    <w:p w:rsidR="001108E8" w:rsidRDefault="001108E8" w:rsidP="00E000B9">
      <w:pPr>
        <w:pStyle w:val="ListParagraph"/>
        <w:numPr>
          <w:ilvl w:val="0"/>
          <w:numId w:val="29"/>
        </w:numPr>
        <w:spacing w:before="0"/>
        <w:ind w:left="360"/>
      </w:pPr>
      <w:r w:rsidRPr="0078159F">
        <w:t>tp_space</w:t>
      </w:r>
      <w:r>
        <w:t>: poset for general tensors of degree p</w:t>
      </w:r>
    </w:p>
    <w:p w:rsidR="001108E8" w:rsidRDefault="001108E8" w:rsidP="00E000B9">
      <w:pPr>
        <w:pStyle w:val="ListParagraph"/>
        <w:numPr>
          <w:ilvl w:val="0"/>
          <w:numId w:val="29"/>
        </w:numPr>
        <w:spacing w:before="0"/>
        <w:ind w:left="360"/>
      </w:pPr>
      <w:r w:rsidRPr="0078159F">
        <w:t>stp_space</w:t>
      </w:r>
      <w:r>
        <w:t>: poset for symmetric tensors of degree p</w:t>
      </w:r>
    </w:p>
    <w:p w:rsidR="001108E8" w:rsidRDefault="001108E8" w:rsidP="00E000B9">
      <w:pPr>
        <w:pStyle w:val="ListParagraph"/>
        <w:numPr>
          <w:ilvl w:val="0"/>
          <w:numId w:val="29"/>
        </w:numPr>
        <w:spacing w:before="0"/>
        <w:ind w:left="360"/>
      </w:pPr>
      <w:r w:rsidRPr="0078159F">
        <w:t>atp_space</w:t>
      </w:r>
      <w:r>
        <w:t>: poset for antisymmetric tensors of deggree p</w:t>
      </w:r>
    </w:p>
    <w:p w:rsidR="001108E8" w:rsidRDefault="001108E8" w:rsidP="00E000B9">
      <w:pPr>
        <w:pStyle w:val="ListParagraph"/>
        <w:numPr>
          <w:ilvl w:val="0"/>
          <w:numId w:val="29"/>
        </w:numPr>
        <w:spacing w:before="0"/>
        <w:ind w:left="360"/>
      </w:pPr>
      <w:r w:rsidRPr="0078159F">
        <w:t>at1_space</w:t>
      </w:r>
      <w:r>
        <w:t>: poset for antisymmetric tensors of degree 1 (ordinary vectors)</w:t>
      </w:r>
    </w:p>
    <w:p w:rsidR="001108E8" w:rsidRDefault="001108E8" w:rsidP="00E000B9">
      <w:pPr>
        <w:pStyle w:val="ListParagraph"/>
        <w:numPr>
          <w:ilvl w:val="0"/>
          <w:numId w:val="29"/>
        </w:numPr>
        <w:spacing w:before="0"/>
        <w:ind w:left="360"/>
      </w:pPr>
      <w:r w:rsidRPr="0078159F">
        <w:t>at0_space</w:t>
      </w:r>
      <w:r>
        <w:t>: poset for antisymmetric tensors of degree 0 (scalars)</w:t>
      </w:r>
    </w:p>
    <w:p w:rsidR="001108E8" w:rsidRDefault="001108E8" w:rsidP="00E000B9">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E000B9">
      <w:pPr>
        <w:pStyle w:val="ListParagraph"/>
        <w:numPr>
          <w:ilvl w:val="0"/>
          <w:numId w:val="29"/>
        </w:numPr>
        <w:spacing w:before="0"/>
        <w:ind w:left="360"/>
      </w:pPr>
      <w:r w:rsidRPr="0078159F">
        <w:t>jcb_space</w:t>
      </w:r>
      <w:r>
        <w:t>: poset for Jacobians</w:t>
      </w:r>
    </w:p>
    <w:p w:rsidR="003E18F1" w:rsidRDefault="003E18F1" w:rsidP="00E000B9">
      <w:r>
        <w:t xml:space="preserve">The Jacobian and linear transformation types are not shown in </w:t>
      </w:r>
      <w:r w:rsidR="008F3984">
        <w:fldChar w:fldCharType="begin"/>
      </w:r>
      <w:r w:rsidR="008F3984">
        <w:instrText xml:space="preserve"> REF _Ref351061770 </w:instrText>
      </w:r>
      <w:r w:rsidR="008F3984">
        <w:fldChar w:fldCharType="separate"/>
      </w:r>
      <w:r w:rsidR="001E4286">
        <w:t xml:space="preserve">Figure </w:t>
      </w:r>
      <w:r w:rsidR="001E4286">
        <w:rPr>
          <w:noProof/>
        </w:rPr>
        <w:t>7</w:t>
      </w:r>
      <w:r w:rsidR="008F3984">
        <w:rPr>
          <w:noProof/>
        </w:rPr>
        <w:fldChar w:fldCharType="end"/>
      </w:r>
      <w:r>
        <w:t>.</w:t>
      </w:r>
    </w:p>
    <w:p w:rsidR="001E32A5" w:rsidRDefault="003E18F1" w:rsidP="00E000B9">
      <w:commentRangeStart w:id="23"/>
      <w:r>
        <w:t>These spaces are created using the fiber_bundles_namespace factory method:</w:t>
      </w:r>
      <w:commentRangeEnd w:id="23"/>
      <w:r w:rsidR="00986DAC">
        <w:rPr>
          <w:rStyle w:val="CommentReference"/>
        </w:rPr>
        <w:commentReference w:id="23"/>
      </w:r>
    </w:p>
    <w:p w:rsidR="003E18F1" w:rsidRDefault="003E18F1" w:rsidP="00986DAC">
      <w:pPr>
        <w:pStyle w:val="dbcheading"/>
        <w:tabs>
          <w:tab w:val="left" w:pos="2868"/>
        </w:tabs>
      </w:pPr>
      <w:r>
        <w:t>template&lt;typename F&gt;</w:t>
      </w:r>
      <w:r w:rsidR="00986DAC">
        <w:tab/>
      </w:r>
    </w:p>
    <w:p w:rsidR="003E18F1" w:rsidRDefault="00AA077B" w:rsidP="00E000B9">
      <w:pPr>
        <w:pStyle w:val="dbcheadingcontinuation"/>
      </w:pPr>
      <w:r>
        <w:t xml:space="preserve">typename </w:t>
      </w:r>
      <w:r w:rsidR="003E18F1">
        <w:t xml:space="preserve">F::host_type&amp; </w:t>
      </w:r>
    </w:p>
    <w:p w:rsidR="003E18F1" w:rsidRDefault="003E18F1" w:rsidP="00E000B9">
      <w:pPr>
        <w:pStyle w:val="dbcheadingcontinuation"/>
      </w:pPr>
      <w:r>
        <w:t>fiber_bundle::fiber_bundles_namespace::</w:t>
      </w:r>
    </w:p>
    <w:p w:rsidR="003E18F1" w:rsidRDefault="003E18F1" w:rsidP="00E000B9">
      <w:pPr>
        <w:pStyle w:val="dbcheadingcontinuation"/>
      </w:pPr>
      <w:r>
        <w:t>new_fiber_space(const poset_path&amp; xfiber_space_path = "",</w:t>
      </w:r>
    </w:p>
    <w:p w:rsidR="003E18F1" w:rsidRDefault="003E18F1" w:rsidP="00E000B9">
      <w:pPr>
        <w:pStyle w:val="dbcheadingcontinuation"/>
      </w:pPr>
      <w:r>
        <w:tab/>
      </w:r>
      <w:r>
        <w:tab/>
        <w:t>const arg_list&amp; xfiber_space_args = "",</w:t>
      </w:r>
    </w:p>
    <w:p w:rsidR="003E18F1" w:rsidRDefault="003E18F1" w:rsidP="00E000B9">
      <w:pPr>
        <w:pStyle w:val="dbcheadingcontinuation"/>
      </w:pPr>
      <w:r>
        <w:tab/>
      </w:r>
      <w:r>
        <w:tab/>
        <w:t>const poset_path&amp; xfiber_space_schema_path = "",</w:t>
      </w:r>
    </w:p>
    <w:p w:rsidR="003E18F1" w:rsidRDefault="003E18F1" w:rsidP="00E000B9">
      <w:pPr>
        <w:pStyle w:val="dbcheadingcontinuation"/>
      </w:pPr>
      <w:r>
        <w:tab/>
      </w:r>
      <w:r>
        <w:tab/>
        <w:t>bool  xauto_access = true)</w:t>
      </w:r>
    </w:p>
    <w:p w:rsidR="003E18F1" w:rsidRDefault="003E18F1" w:rsidP="00E000B9">
      <w:pPr>
        <w:pStyle w:val="dbcdescription"/>
      </w:pPr>
      <w:r>
        <w:t>Find or create a new fiber space for fibers of type F. Simplified interface uses default values for prerequisite vector and scalar spaces, if needed. To explictly specify prerequisite spaces use the factory method for the category associated with F, i.e. new_vector_space, new_tensor_space, etc.</w:t>
      </w:r>
    </w:p>
    <w:p w:rsidR="00DD3527" w:rsidRDefault="00DD3527" w:rsidP="00E000B9">
      <w:r>
        <w:t>To show how this works, let</w:t>
      </w:r>
      <w:r w:rsidR="00DD2A4B">
        <w:t>'</w:t>
      </w:r>
      <w:r>
        <w:t>s consider making a poset for ordinary 3D Euclidean vectors, represented by class e3. Each fiber type specifies or inherits a typedef for the type of poset it needs. For instance, consulting the reference documentation for e3 we find:</w:t>
      </w:r>
    </w:p>
    <w:p w:rsidR="00DD3527" w:rsidRDefault="00DD3527" w:rsidP="00E000B9">
      <w:pPr>
        <w:pStyle w:val="dbcheading"/>
      </w:pPr>
      <w:r>
        <w:t>typedef at1_space fiber_bundle::at1::host_type</w:t>
      </w:r>
    </w:p>
    <w:p w:rsidR="00DD3527" w:rsidRDefault="00DD3527" w:rsidP="00E000B9">
      <w:pPr>
        <w:pStyle w:val="dbcdescription"/>
      </w:pPr>
      <w:r>
        <w:t>The type of host poset.</w:t>
      </w:r>
    </w:p>
    <w:p w:rsidR="00DD3527" w:rsidRDefault="00DD3527" w:rsidP="00E000B9">
      <w:r>
        <w:t>That is, the typedef e3::host_type is actually inherited from class at1, where it is defined a</w:t>
      </w:r>
      <w:r w:rsidR="00DD2A4B">
        <w:t>s</w:t>
      </w:r>
      <w:r>
        <w:t xml:space="preserve"> class at1_space. So </w:t>
      </w:r>
      <w:r w:rsidR="00CE2E6E">
        <w:t>we want to create an at1_space.</w:t>
      </w:r>
    </w:p>
    <w:p w:rsidR="00CE2E6E" w:rsidRDefault="00CE2E6E" w:rsidP="00E000B9">
      <w:r>
        <w:t>The new_fiber_space function will apply a series of defaults based F, so we can create our space using all the defaults with:</w:t>
      </w:r>
    </w:p>
    <w:p w:rsidR="00CE2E6E" w:rsidRDefault="00CE2E6E" w:rsidP="00E000B9">
      <w:pPr>
        <w:pStyle w:val="sourcecode"/>
      </w:pPr>
    </w:p>
    <w:p w:rsidR="00CE2E6E" w:rsidRDefault="00CE2E6E" w:rsidP="00E000B9">
      <w:pPr>
        <w:pStyle w:val="sourcecode"/>
      </w:pPr>
      <w:r w:rsidRPr="00CE2E6E">
        <w:t>at1_space&amp; le3_space = lns.new_fiber_space&lt;e3&gt;();</w:t>
      </w:r>
    </w:p>
    <w:p w:rsidR="00A745AD" w:rsidRDefault="00A745AD" w:rsidP="00E000B9">
      <w:r>
        <w:t xml:space="preserve">The new_fiber_space function will examine the arguments, apply defaults and try to find the resulting spaces. If it can find them, it will </w:t>
      </w:r>
      <w:r w:rsidR="00DD2A4B">
        <w:t>use them, ot</w:t>
      </w:r>
      <w:r w:rsidR="00BD625F">
        <w:t>h</w:t>
      </w:r>
      <w:r w:rsidR="00DD2A4B">
        <w:t xml:space="preserve">erwise it will </w:t>
      </w:r>
      <w:r>
        <w:t>create them. This applies in particular to the space we think we are creating; if it already exists, new_fiber_space will just return a reference to it.</w:t>
      </w:r>
    </w:p>
    <w:p w:rsidR="000F47BA" w:rsidRDefault="003B7443" w:rsidP="00E000B9">
      <w:r>
        <w:t>In simple cases, these defaults work fine. But if you need multiple spaces and need to make they're not interacting by using the same defaults (more on this problem shortly) then you can precisely specify the arguments as needed. The first argument, just specifies the name you want the spa</w:t>
      </w:r>
      <w:r w:rsidR="00A745AD">
        <w:t>ce to have, in the form of a poset_pa</w:t>
      </w:r>
      <w:r>
        <w:t>th object. The second argument is an arg_list object for the constructor. We've seen these before, with the sheaves_namespace::new_member_poset factory method. As with the posets we've already seen, a</w:t>
      </w:r>
      <w:r w:rsidR="003E18F1">
        <w:t xml:space="preserve">ll the fiber space posets support the make_args function for creating an arg_list. However, in the fiber space cluster these functions are all named "make_arg_list" rather than make_args. </w:t>
      </w:r>
      <w:r w:rsidR="000F47BA">
        <w:t>F</w:t>
      </w:r>
      <w:r>
        <w:t>or instance:</w:t>
      </w:r>
      <w:r w:rsidR="000F47BA">
        <w:t xml:space="preserve"> </w:t>
      </w:r>
    </w:p>
    <w:p w:rsidR="00CE2E6E" w:rsidRDefault="00CE2E6E" w:rsidP="00E000B9">
      <w:pPr>
        <w:pStyle w:val="dbcheading"/>
      </w:pPr>
      <w:r>
        <w:t xml:space="preserve">static sheaf::arg_list </w:t>
      </w:r>
    </w:p>
    <w:p w:rsidR="00CE2E6E" w:rsidRDefault="00CE2E6E" w:rsidP="00E000B9">
      <w:pPr>
        <w:pStyle w:val="dbcheadingcontinuation"/>
      </w:pPr>
      <w:r>
        <w:t>fiber_bundle::at1_space::</w:t>
      </w:r>
    </w:p>
    <w:p w:rsidR="00CE2E6E" w:rsidRDefault="00CE2E6E" w:rsidP="00E000B9">
      <w:pPr>
        <w:pStyle w:val="dbcheadingcontinuation"/>
      </w:pPr>
      <w:r>
        <w:t xml:space="preserve">make_arg_list(const poset_path&amp; xscalar_space_path) </w:t>
      </w:r>
    </w:p>
    <w:p w:rsidR="000F47BA" w:rsidRDefault="00CE2E6E" w:rsidP="00E000B9">
      <w:pPr>
        <w:pStyle w:val="dbcdescription"/>
      </w:pPr>
      <w:r>
        <w:t>Creates an arg list which conforms to the schema of this.</w:t>
      </w:r>
    </w:p>
    <w:p w:rsidR="003B7443" w:rsidRDefault="003B7443" w:rsidP="00E000B9">
      <w:r>
        <w:t>Every vector space is defined with respect to some space of scalars and the xscalar_path argument specifies the scalar space for the at1_space we are creating. We can also create and use a custom schema for our at1_space</w:t>
      </w:r>
      <w:r w:rsidR="00A745AD">
        <w:t xml:space="preserve"> using the xfiber_space_</w:t>
      </w:r>
      <w:r>
        <w:t>schema_path argument, but we won't explore that option.</w:t>
      </w:r>
    </w:p>
    <w:p w:rsidR="00A745AD" w:rsidRDefault="00A745AD" w:rsidP="00E000B9">
      <w:r>
        <w:t>The scalar_space_path is an example where using the defaults can cause trouble in complex cases. You can wind up with two different vector space</w:t>
      </w:r>
      <w:r w:rsidR="00BD625F">
        <w:t>s</w:t>
      </w:r>
      <w:r>
        <w:t xml:space="preserve"> using the same scalar space. There's nothing wrong with this in principle; it all depends on what you intended.</w:t>
      </w:r>
    </w:p>
    <w:p w:rsidR="003B7443" w:rsidRDefault="008F3984" w:rsidP="00E000B9">
      <w:r>
        <w:fldChar w:fldCharType="begin"/>
      </w:r>
      <w:r>
        <w:instrText xml:space="preserve"> REF _Ref351067360 </w:instrText>
      </w:r>
      <w:r>
        <w:fldChar w:fldCharType="separate"/>
      </w:r>
      <w:r w:rsidR="001E4286">
        <w:t xml:space="preserve">Example </w:t>
      </w:r>
      <w:r w:rsidR="001E4286">
        <w:rPr>
          <w:noProof/>
        </w:rPr>
        <w:t>25</w:t>
      </w:r>
      <w:r>
        <w:rPr>
          <w:noProof/>
        </w:rPr>
        <w:fldChar w:fldCharType="end"/>
      </w:r>
      <w:r w:rsidR="00A745AD">
        <w:t xml:space="preserve"> shows how to create a fiber space both by default and with explicit arguments.</w:t>
      </w:r>
    </w:p>
    <w:p w:rsidR="00A745AD" w:rsidRDefault="00A745AD" w:rsidP="00E000B9">
      <w:pPr>
        <w:pStyle w:val="Heading5"/>
      </w:pPr>
      <w:bookmarkStart w:id="24" w:name="_Ref351067360"/>
      <w:r>
        <w:t xml:space="preserve">Example </w:t>
      </w:r>
      <w:r w:rsidR="008F3984">
        <w:fldChar w:fldCharType="begin"/>
      </w:r>
      <w:r w:rsidR="008F3984">
        <w:instrText xml:space="preserve"> SEQ Example \* ARABIC </w:instrText>
      </w:r>
      <w:r w:rsidR="008F3984">
        <w:fldChar w:fldCharType="separate"/>
      </w:r>
      <w:r w:rsidR="001E4286">
        <w:rPr>
          <w:noProof/>
        </w:rPr>
        <w:t>25</w:t>
      </w:r>
      <w:r w:rsidR="008F3984">
        <w:rPr>
          <w:noProof/>
        </w:rPr>
        <w:fldChar w:fldCharType="end"/>
      </w:r>
      <w:bookmarkEnd w:id="24"/>
      <w:r>
        <w:t>: Creating a fiber space.</w:t>
      </w:r>
    </w:p>
    <w:p w:rsidR="00A745AD" w:rsidRDefault="00A745AD" w:rsidP="00E000B9">
      <w:pPr>
        <w:pStyle w:val="sourcecode"/>
      </w:pPr>
    </w:p>
    <w:p w:rsidR="00A745AD" w:rsidRDefault="00A745AD" w:rsidP="00E000B9">
      <w:pPr>
        <w:pStyle w:val="sourcecode"/>
      </w:pPr>
      <w:r>
        <w:t>#include "at1_space.h"</w:t>
      </w:r>
    </w:p>
    <w:p w:rsidR="00A745AD" w:rsidRDefault="00A745AD" w:rsidP="00E000B9">
      <w:pPr>
        <w:pStyle w:val="sourcecode"/>
      </w:pPr>
      <w:r>
        <w:t>#include "e3.h"</w:t>
      </w:r>
    </w:p>
    <w:p w:rsidR="00A745AD" w:rsidRDefault="00A745AD" w:rsidP="00E000B9">
      <w:pPr>
        <w:pStyle w:val="sourcecode"/>
      </w:pPr>
      <w:r>
        <w:t>#include "fiber_bundles_namespace.h"</w:t>
      </w:r>
    </w:p>
    <w:p w:rsidR="00A745AD" w:rsidRDefault="00A745AD" w:rsidP="00E000B9">
      <w:pPr>
        <w:pStyle w:val="sourcecode"/>
      </w:pPr>
      <w:r>
        <w:t>#include "poset.h"</w:t>
      </w:r>
    </w:p>
    <w:p w:rsidR="00A745AD" w:rsidRDefault="00A745AD" w:rsidP="00E000B9">
      <w:pPr>
        <w:pStyle w:val="sourcecode"/>
      </w:pPr>
      <w:r>
        <w:t>#include "std_iostream.h"</w:t>
      </w:r>
    </w:p>
    <w:p w:rsidR="00A745AD" w:rsidRDefault="00A745AD" w:rsidP="00E000B9">
      <w:pPr>
        <w:pStyle w:val="sourcecode"/>
      </w:pPr>
    </w:p>
    <w:p w:rsidR="00A745AD" w:rsidRDefault="00A745AD" w:rsidP="00E000B9">
      <w:pPr>
        <w:pStyle w:val="sourcecode"/>
      </w:pPr>
      <w:r>
        <w:t>using namespace sheaf;</w:t>
      </w:r>
    </w:p>
    <w:p w:rsidR="00A745AD" w:rsidRDefault="00A745AD" w:rsidP="00E000B9">
      <w:pPr>
        <w:pStyle w:val="sourcecode"/>
      </w:pPr>
      <w:r>
        <w:t>using namespace fiber_bundle;</w:t>
      </w:r>
    </w:p>
    <w:p w:rsidR="00A745AD" w:rsidRDefault="00A745AD" w:rsidP="00E000B9">
      <w:pPr>
        <w:pStyle w:val="sourcecode"/>
      </w:pPr>
    </w:p>
    <w:p w:rsidR="00A745AD" w:rsidRDefault="00A745AD" w:rsidP="00E000B9">
      <w:pPr>
        <w:pStyle w:val="sourcecode"/>
      </w:pPr>
      <w:r>
        <w:t>int main( int argc, char* argv[])</w:t>
      </w:r>
    </w:p>
    <w:p w:rsidR="00A745AD" w:rsidRDefault="00A745AD" w:rsidP="00E000B9">
      <w:pPr>
        <w:pStyle w:val="sourcecode"/>
      </w:pPr>
      <w:r>
        <w:t>{</w:t>
      </w:r>
    </w:p>
    <w:p w:rsidR="00A745AD" w:rsidRDefault="00A745AD" w:rsidP="00E000B9">
      <w:pPr>
        <w:pStyle w:val="sourcecode"/>
      </w:pPr>
      <w:r>
        <w:t xml:space="preserve">  cout &lt;&lt; "SheafSystemProgrammersGuide Example25:" &lt;&lt; endl;</w:t>
      </w:r>
    </w:p>
    <w:p w:rsidR="00A745AD" w:rsidRDefault="00A745AD" w:rsidP="00E000B9">
      <w:pPr>
        <w:pStyle w:val="sourcecode"/>
      </w:pPr>
      <w:r>
        <w:t xml:space="preserve">  </w:t>
      </w:r>
    </w:p>
    <w:p w:rsidR="00A745AD" w:rsidRDefault="00A745AD" w:rsidP="00E000B9">
      <w:pPr>
        <w:pStyle w:val="sourcecode"/>
      </w:pPr>
      <w:r>
        <w:t xml:space="preserve">  // Create a namespace.</w:t>
      </w:r>
    </w:p>
    <w:p w:rsidR="00A745AD" w:rsidRDefault="00A745AD" w:rsidP="00E000B9">
      <w:pPr>
        <w:pStyle w:val="sourcecode"/>
      </w:pPr>
      <w:r>
        <w:t xml:space="preserve">  </w:t>
      </w:r>
    </w:p>
    <w:p w:rsidR="00A745AD" w:rsidRDefault="00A745AD" w:rsidP="00E000B9">
      <w:pPr>
        <w:pStyle w:val="sourcecode"/>
      </w:pPr>
      <w:r>
        <w:t xml:space="preserve">  fiber_bundles_namespace lns("Example25");</w:t>
      </w:r>
    </w:p>
    <w:p w:rsidR="00A745AD" w:rsidRDefault="00A745AD" w:rsidP="00E000B9">
      <w:pPr>
        <w:pStyle w:val="sourcecode"/>
      </w:pPr>
      <w:r>
        <w:t xml:space="preserve">  </w:t>
      </w:r>
    </w:p>
    <w:p w:rsidR="00A745AD" w:rsidRDefault="00A745AD" w:rsidP="00E000B9">
      <w:pPr>
        <w:pStyle w:val="sourcecode"/>
      </w:pPr>
      <w:r>
        <w:t xml:space="preserve">  // Create a space for e3 objects; use all the defaults.</w:t>
      </w:r>
    </w:p>
    <w:p w:rsidR="00A745AD" w:rsidRDefault="00A745AD" w:rsidP="00E000B9">
      <w:pPr>
        <w:pStyle w:val="sourcecode"/>
      </w:pPr>
      <w:r>
        <w:t xml:space="preserve">  </w:t>
      </w:r>
    </w:p>
    <w:p w:rsidR="00A745AD" w:rsidRDefault="00A745AD" w:rsidP="00E000B9">
      <w:pPr>
        <w:pStyle w:val="sourcecode"/>
      </w:pPr>
      <w:r>
        <w:t xml:space="preserve">  at1_space&amp; le3_space = lns.new_fiber_space&lt;e3&gt;();</w:t>
      </w:r>
    </w:p>
    <w:p w:rsidR="00A745AD" w:rsidRDefault="00A745AD" w:rsidP="00E000B9">
      <w:pPr>
        <w:pStyle w:val="sourcecode"/>
      </w:pPr>
      <w:r>
        <w:t xml:space="preserve">  </w:t>
      </w:r>
    </w:p>
    <w:p w:rsidR="00A745AD" w:rsidRDefault="00A745AD" w:rsidP="00E000B9">
      <w:pPr>
        <w:pStyle w:val="sourcecode"/>
      </w:pPr>
      <w:r>
        <w:t xml:space="preserve">  cout &lt;&lt; "e3 space name: " &lt;&lt; le3_space.name() &lt;&lt; endl;</w:t>
      </w:r>
    </w:p>
    <w:p w:rsidR="00A745AD" w:rsidRDefault="00A745AD" w:rsidP="00E000B9">
      <w:pPr>
        <w:pStyle w:val="sourcecode"/>
      </w:pPr>
      <w:r>
        <w:t xml:space="preserve">  cout &lt;&lt; "e3 space schema name: " &lt;&lt; l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e3 space scalar space path: ";</w:t>
      </w:r>
    </w:p>
    <w:p w:rsidR="00A745AD" w:rsidRDefault="00A745AD" w:rsidP="00E000B9">
      <w:pPr>
        <w:pStyle w:val="sourcecode"/>
      </w:pPr>
      <w:r>
        <w:t xml:space="preserve">  cout &lt;&lt; le3_space.scalar_space_path();</w:t>
      </w:r>
    </w:p>
    <w:p w:rsidR="00A745AD" w:rsidRDefault="00A745AD" w:rsidP="00E000B9">
      <w:pPr>
        <w:pStyle w:val="sourcecode"/>
      </w:pPr>
      <w:r>
        <w:t xml:space="preserve">  cout &lt;&lt; endl;</w:t>
      </w:r>
    </w:p>
    <w:p w:rsidR="00A745AD" w:rsidRDefault="00A745AD" w:rsidP="00E000B9">
      <w:pPr>
        <w:pStyle w:val="sourcecode"/>
      </w:pPr>
      <w:r>
        <w:t xml:space="preserve">  </w:t>
      </w:r>
    </w:p>
    <w:p w:rsidR="00A745AD" w:rsidRDefault="00A745AD" w:rsidP="00E000B9">
      <w:pPr>
        <w:pStyle w:val="sourcecode"/>
      </w:pPr>
      <w:r>
        <w:t xml:space="preserve">  // Create another space for e3 objects, </w:t>
      </w:r>
    </w:p>
    <w:p w:rsidR="00A745AD" w:rsidRDefault="00A745AD" w:rsidP="00E000B9">
      <w:pPr>
        <w:pStyle w:val="sourcecode"/>
      </w:pPr>
      <w:r>
        <w:t xml:space="preserve">  // specifying the arguments explicitly.</w:t>
      </w:r>
    </w:p>
    <w:p w:rsidR="00A745AD" w:rsidRDefault="00A745AD" w:rsidP="00E000B9">
      <w:pPr>
        <w:pStyle w:val="sourcecode"/>
      </w:pPr>
      <w:r>
        <w:t xml:space="preserve">  </w:t>
      </w:r>
    </w:p>
    <w:p w:rsidR="00A745AD" w:rsidRDefault="00A745AD" w:rsidP="00E000B9">
      <w:pPr>
        <w:pStyle w:val="sourcecode"/>
      </w:pPr>
      <w:r>
        <w:t xml:space="preserve">  arg_list largs = at1_space::make_arg_list("e3_at0_space");</w:t>
      </w:r>
    </w:p>
    <w:p w:rsidR="00A745AD" w:rsidRDefault="00A745AD" w:rsidP="00E000B9">
      <w:pPr>
        <w:pStyle w:val="sourcecode"/>
      </w:pPr>
      <w:r>
        <w:t xml:space="preserve">  </w:t>
      </w:r>
    </w:p>
    <w:p w:rsidR="00A745AD" w:rsidRDefault="00A745AD" w:rsidP="00E000B9">
      <w:pPr>
        <w:pStyle w:val="sourcecode"/>
      </w:pPr>
      <w:r>
        <w:t xml:space="preserve">  at1_space&amp; lanother_e3_space =</w:t>
      </w:r>
    </w:p>
    <w:p w:rsidR="00A745AD" w:rsidRDefault="00A745AD" w:rsidP="00E000B9">
      <w:pPr>
        <w:pStyle w:val="sourcecode"/>
      </w:pPr>
      <w:r>
        <w:t xml:space="preserve">    lns.new_fiber_space&lt;e3&gt;("another_e3_space", largs);  </w:t>
      </w:r>
    </w:p>
    <w:p w:rsidR="00A745AD" w:rsidRDefault="00A745AD" w:rsidP="00E000B9">
      <w:pPr>
        <w:pStyle w:val="sourcecode"/>
      </w:pPr>
      <w:r>
        <w:t xml:space="preserve">  </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name: " &lt;&lt; lanother_e3_space.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hema name: ";</w:t>
      </w:r>
    </w:p>
    <w:p w:rsidR="00A745AD" w:rsidRDefault="00A745AD" w:rsidP="00E000B9">
      <w:pPr>
        <w:pStyle w:val="sourcecode"/>
      </w:pPr>
      <w:r>
        <w:t xml:space="preserve">  cout &lt;&lt; lanother_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alar space path: ";</w:t>
      </w:r>
    </w:p>
    <w:p w:rsidR="0033575C" w:rsidRDefault="00A745AD" w:rsidP="00E000B9">
      <w:pPr>
        <w:pStyle w:val="sourcecode"/>
      </w:pPr>
      <w:r>
        <w:t xml:space="preserve">  cout &lt;&lt; lanother_e3_space.scalar_space_path()</w:t>
      </w:r>
      <w:r w:rsidR="0033575C">
        <w:t>;</w:t>
      </w:r>
    </w:p>
    <w:p w:rsidR="00A745AD" w:rsidRDefault="0033575C" w:rsidP="00E000B9">
      <w:pPr>
        <w:pStyle w:val="sourcecode"/>
      </w:pPr>
      <w:r>
        <w:t xml:space="preserve">  cout</w:t>
      </w:r>
      <w:r w:rsidR="00A745AD">
        <w:t xml:space="preserve"> &lt;&lt; endl;</w:t>
      </w:r>
    </w:p>
    <w:p w:rsidR="00A745AD" w:rsidRDefault="00A745AD" w:rsidP="00E000B9">
      <w:pPr>
        <w:pStyle w:val="sourcecode"/>
      </w:pPr>
      <w:r>
        <w:t xml:space="preserve">  </w:t>
      </w:r>
    </w:p>
    <w:p w:rsidR="00A745AD" w:rsidRDefault="00A745AD" w:rsidP="00E000B9">
      <w:pPr>
        <w:pStyle w:val="sourcecode"/>
      </w:pPr>
      <w:r>
        <w:t xml:space="preserve">  // Exit:</w:t>
      </w:r>
    </w:p>
    <w:p w:rsidR="00A745AD" w:rsidRDefault="00A745AD" w:rsidP="00E000B9">
      <w:pPr>
        <w:pStyle w:val="sourcecode"/>
      </w:pPr>
      <w:r>
        <w:t xml:space="preserve">  </w:t>
      </w:r>
    </w:p>
    <w:p w:rsidR="00A745AD" w:rsidRDefault="00A745AD" w:rsidP="00E000B9">
      <w:pPr>
        <w:pStyle w:val="sourcecode"/>
      </w:pPr>
      <w:r>
        <w:t xml:space="preserve">  return 0;</w:t>
      </w:r>
    </w:p>
    <w:p w:rsidR="00A745AD" w:rsidRDefault="00A745AD" w:rsidP="00E000B9">
      <w:pPr>
        <w:pStyle w:val="sourcecode"/>
      </w:pPr>
      <w:r>
        <w:t>}</w:t>
      </w:r>
    </w:p>
    <w:p w:rsidR="007739A4" w:rsidRDefault="007739A4" w:rsidP="00E000B9">
      <w:pPr>
        <w:pStyle w:val="Heading4"/>
      </w:pPr>
      <w:r>
        <w:t>Fiber space members</w:t>
      </w:r>
    </w:p>
    <w:p w:rsidR="001E32A5" w:rsidRDefault="00CB486A" w:rsidP="00E000B9">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E000B9">
      <w:pPr>
        <w:pStyle w:val="Heading4"/>
      </w:pPr>
      <w:r>
        <w:t>Fiber space member handles</w:t>
      </w:r>
    </w:p>
    <w:p w:rsidR="00CF33BE" w:rsidRDefault="00CF33BE" w:rsidP="00E000B9">
      <w:r>
        <w:t xml:space="preserve">The fiber space member handles are the heart of the fiber space subcomponent. As described above, there are a number of them. But for practical purposes, the leaf classes in </w:t>
      </w:r>
      <w:r w:rsidR="008F3984">
        <w:fldChar w:fldCharType="begin"/>
      </w:r>
      <w:r w:rsidR="008F3984">
        <w:instrText xml:space="preserve"> REF _Ref351061770 </w:instrText>
      </w:r>
      <w:r w:rsidR="008F3984">
        <w:fldChar w:fldCharType="separate"/>
      </w:r>
      <w:r w:rsidR="001E4286">
        <w:t xml:space="preserve">Figure </w:t>
      </w:r>
      <w:r w:rsidR="001E4286">
        <w:rPr>
          <w:noProof/>
        </w:rPr>
        <w:t>7</w:t>
      </w:r>
      <w:r w:rsidR="008F3984">
        <w:rPr>
          <w:noProof/>
        </w:rPr>
        <w:fldChar w:fldCharType="end"/>
      </w:r>
      <w:r>
        <w:t xml:space="preserve"> are the important ones: the Euclidean vectors spaces in dimension 3 and 3 and the several </w:t>
      </w:r>
      <w:r w:rsidR="00DD2A4B">
        <w:t>tensor</w:t>
      </w:r>
      <w:r>
        <w:t xml:space="preserve"> types defined over these vector spaces.</w:t>
      </w:r>
    </w:p>
    <w:p w:rsidR="00CF33BE" w:rsidRDefault="00CF33BE" w:rsidP="00E000B9">
      <w:r>
        <w:t>We've already seen how to create</w:t>
      </w:r>
      <w:r w:rsidR="00DD2A4B">
        <w:t xml:space="preserve"> a poset for e3, now let's create some members in that space. We've already seen in section </w:t>
      </w:r>
      <w:r w:rsidR="008F3984">
        <w:fldChar w:fldCharType="begin"/>
      </w:r>
      <w:r w:rsidR="008F3984">
        <w:instrText xml:space="preserve"> REF _Ref350507955 \n </w:instrText>
      </w:r>
      <w:r w:rsidR="008F3984">
        <w:fldChar w:fldCharType="separate"/>
      </w:r>
      <w:r w:rsidR="001E4286">
        <w:t>4.1.8</w:t>
      </w:r>
      <w:r w:rsidR="008F3984">
        <w:fldChar w:fldCharType="end"/>
      </w:r>
      <w:r w:rsidR="00DD2A4B">
        <w:t xml:space="preserve"> how use total_poset_member handles to create new members and fiber space member are no different. Every e3 vector we want to create is a jim, so we can use </w:t>
      </w:r>
      <w:r w:rsidR="00262E22">
        <w:t>the</w:t>
      </w:r>
      <w:r w:rsidR="00DD2A4B">
        <w:t xml:space="preserve"> constructor:</w:t>
      </w:r>
    </w:p>
    <w:p w:rsidR="00216F0D" w:rsidRDefault="00216F0D" w:rsidP="00E000B9">
      <w:pPr>
        <w:pStyle w:val="dbcheading"/>
      </w:pPr>
      <w:r>
        <w:t>fiber_bundle::e3::</w:t>
      </w:r>
    </w:p>
    <w:p w:rsidR="00216F0D" w:rsidRDefault="00216F0D" w:rsidP="00E000B9">
      <w:pPr>
        <w:pStyle w:val="dbcheadingcontinuation"/>
      </w:pPr>
      <w:r>
        <w:t>e3(poset_state_handle* xhost, bool xauto_access = true)</w:t>
      </w:r>
    </w:p>
    <w:p w:rsidR="00DD2A4B" w:rsidRDefault="00216F0D" w:rsidP="00E000B9">
      <w:pPr>
        <w:pStyle w:val="dbcdescription"/>
      </w:pPr>
      <w:r>
        <w:t>Creates a new e3 handle attached to a new jim state in xhost.</w:t>
      </w:r>
    </w:p>
    <w:p w:rsidR="00EE0CE7" w:rsidRDefault="00EE0CE7" w:rsidP="00E000B9">
      <w:r>
        <w:t>Class e3, like most of the fiber types, is a descendant of the abstract vector space class vd and hence has components. We can set and get component values is a variety of ways. The simplest are:</w:t>
      </w:r>
    </w:p>
    <w:p w:rsidR="00EE0CE7" w:rsidRDefault="00EE0CE7" w:rsidP="00E000B9">
      <w:pPr>
        <w:pStyle w:val="dbcheading"/>
      </w:pPr>
      <w:r>
        <w:t>void</w:t>
      </w:r>
    </w:p>
    <w:p w:rsidR="00EE0CE7" w:rsidRDefault="00EE0CE7" w:rsidP="00E000B9">
      <w:pPr>
        <w:pStyle w:val="dbcheadingcontinuation"/>
      </w:pPr>
      <w:r>
        <w:t>fiber_bundle::vd::</w:t>
      </w:r>
    </w:p>
    <w:p w:rsidR="00EE0CE7" w:rsidRDefault="00EE0CE7" w:rsidP="00E000B9">
      <w:pPr>
        <w:pStyle w:val="dbcheadingcontinuation"/>
      </w:pPr>
      <w:r>
        <w:t>put_component(int xindex, value_type xvalue)</w:t>
      </w:r>
    </w:p>
    <w:p w:rsidR="00EE0CE7" w:rsidRDefault="00EE0CE7" w:rsidP="00E000B9">
      <w:pPr>
        <w:pStyle w:val="dbcdescription"/>
      </w:pPr>
      <w:r>
        <w:t>Sets the value of the xindex-th component to xvalue.</w:t>
      </w:r>
    </w:p>
    <w:p w:rsidR="00EE0CE7" w:rsidRDefault="00EE0CE7" w:rsidP="00E000B9">
      <w:r>
        <w:t>and</w:t>
      </w:r>
    </w:p>
    <w:p w:rsidR="00EE0CE7" w:rsidRDefault="00EE0CE7" w:rsidP="00E000B9">
      <w:pPr>
        <w:pStyle w:val="dbcheading"/>
      </w:pPr>
      <w:r>
        <w:t xml:space="preserve">vd::value_type </w:t>
      </w:r>
    </w:p>
    <w:p w:rsidR="00EE0CE7" w:rsidRDefault="00EE0CE7" w:rsidP="00E000B9">
      <w:pPr>
        <w:pStyle w:val="dbcheadingcontinuation"/>
      </w:pPr>
      <w:r>
        <w:t>fiber_bundle::vd::</w:t>
      </w:r>
    </w:p>
    <w:p w:rsidR="00EE0CE7" w:rsidRDefault="00EE0CE7" w:rsidP="00E000B9">
      <w:pPr>
        <w:pStyle w:val="dbcheadingcontinuation"/>
      </w:pPr>
      <w:r>
        <w:t>component(int xindex) const</w:t>
      </w:r>
    </w:p>
    <w:p w:rsidR="00EE0CE7" w:rsidRDefault="00EE0CE7" w:rsidP="00E000B9">
      <w:pPr>
        <w:pStyle w:val="dbcdescription"/>
      </w:pPr>
      <w:r>
        <w:t>The value of the xi-th component.</w:t>
      </w:r>
    </w:p>
    <w:p w:rsidR="00DE45F7" w:rsidRDefault="00DE45F7" w:rsidP="00E000B9">
      <w:pPr>
        <w:pStyle w:val="Heading5"/>
      </w:pPr>
      <w:r>
        <w:t>Algebraic operations and namespaces</w:t>
      </w:r>
    </w:p>
    <w:p w:rsidR="00652B74" w:rsidRDefault="00EE0CE7" w:rsidP="00E000B9">
      <w:r>
        <w:t>Each fiber type is associated with an algebra</w:t>
      </w:r>
      <w:r w:rsidR="0036691C">
        <w:t xml:space="preserve">. For instance, the algebra associated with class e3 is Euclidean vector algebra. We refer to all these specific algebra operations collecti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2766DE">
        <w:t>bra. The subnams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r w:rsidR="008F3984">
        <w:fldChar w:fldCharType="begin"/>
      </w:r>
      <w:r w:rsidR="008F3984">
        <w:instrText xml:space="preserve"> REF _Ref351121347 \w </w:instrText>
      </w:r>
      <w:r w:rsidR="008F3984">
        <w:fldChar w:fldCharType="separate"/>
      </w:r>
      <w:r w:rsidR="001E4286">
        <w:t>Appendix C</w:t>
      </w:r>
      <w:r w:rsidR="008F3984">
        <w:fldChar w:fldCharType="end"/>
      </w:r>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000B9">
      <w:r>
        <w:t>The fiber algebra is still under development. Currently, there is only partial support for the fiber algebra on the persistent fiber types, but more complete support for volatile fiber types.</w:t>
      </w:r>
    </w:p>
    <w:p w:rsidR="0036691C" w:rsidRDefault="00DE45F7" w:rsidP="00E000B9">
      <w:pPr>
        <w:pStyle w:val="Heading5"/>
      </w:pPr>
      <w:r>
        <w:t xml:space="preserve">Persistent, </w:t>
      </w:r>
      <w:r w:rsidR="0036691C">
        <w:t>volatile</w:t>
      </w:r>
      <w:r>
        <w:t>, and POD</w:t>
      </w:r>
      <w:r w:rsidR="0036691C">
        <w:t xml:space="preserve"> types</w:t>
      </w:r>
    </w:p>
    <w:p w:rsidR="0036691C" w:rsidRDefault="0036691C" w:rsidP="00E000B9">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E000B9">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E000B9">
      <w:pPr>
        <w:pStyle w:val="dbcheading"/>
      </w:pPr>
      <w:r>
        <w:t>fiber_bundle::e3_lite::</w:t>
      </w:r>
    </w:p>
    <w:p w:rsidR="002766DE" w:rsidRDefault="002766DE" w:rsidP="00E000B9">
      <w:pPr>
        <w:pStyle w:val="dbcheadingcontinuation"/>
      </w:pPr>
      <w:r>
        <w:t>e3_lite(const value_type&amp; x, const value_type&amp; y, const value_type&amp; z)</w:t>
      </w:r>
    </w:p>
    <w:p w:rsidR="002766DE" w:rsidRDefault="002766DE" w:rsidP="00E000B9">
      <w:pPr>
        <w:pStyle w:val="dbcdescription"/>
      </w:pPr>
      <w:r>
        <w:t>Creates a new instance with components x, y, z.</w:t>
      </w:r>
    </w:p>
    <w:p w:rsidR="0036691C" w:rsidRDefault="0036691C" w:rsidP="00E000B9">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E000B9">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000B9">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E000B9">
      <w:pPr>
        <w:pStyle w:val="dbcheading"/>
      </w:pPr>
      <w:r>
        <w:t>fiber_bundle::e3_lite::</w:t>
      </w:r>
    </w:p>
    <w:p w:rsidR="0097387C" w:rsidRDefault="0097387C" w:rsidP="00E000B9">
      <w:pPr>
        <w:pStyle w:val="dbcheadingcontinuation"/>
      </w:pPr>
      <w:r>
        <w:t>e3_lite(const row_dofs_type &amp; xrow_dofs)</w:t>
      </w:r>
    </w:p>
    <w:p w:rsidR="0097387C" w:rsidRDefault="0097387C" w:rsidP="00E000B9">
      <w:pPr>
        <w:pStyle w:val="dbcdescription"/>
      </w:pPr>
      <w:r>
        <w:t>Creates a new instance with row dofs xrow_dofs.</w:t>
      </w:r>
    </w:p>
    <w:p w:rsidR="0097387C" w:rsidRDefault="00E146E0" w:rsidP="00E000B9">
      <w:pPr>
        <w:pStyle w:val="dbcheading"/>
      </w:pPr>
      <w:r>
        <w:t>fiber_bundle::e3_lite::</w:t>
      </w:r>
    </w:p>
    <w:p w:rsidR="00E146E0" w:rsidRDefault="0097387C" w:rsidP="00E000B9">
      <w:pPr>
        <w:pStyle w:val="dbcheadingcontinuation"/>
      </w:pPr>
      <w:r>
        <w:t>operator e3_lite::row_dofs_type&amp; ()</w:t>
      </w:r>
    </w:p>
    <w:p w:rsidR="00E146E0" w:rsidRDefault="00E146E0" w:rsidP="00E000B9">
      <w:pPr>
        <w:pStyle w:val="dbcdescription"/>
      </w:pPr>
      <w:r>
        <w:t>Conversion (cast) operator to convert to the associated row dofs type (non const version).</w:t>
      </w:r>
    </w:p>
    <w:p w:rsidR="0097387C" w:rsidRDefault="0097387C" w:rsidP="00E000B9">
      <w:pPr>
        <w:pStyle w:val="dbcheading"/>
      </w:pPr>
      <w:r>
        <w:t xml:space="preserve">fiber_bundle::e3_lite&amp; </w:t>
      </w:r>
    </w:p>
    <w:p w:rsidR="0097387C" w:rsidRDefault="0097387C" w:rsidP="00E000B9">
      <w:pPr>
        <w:pStyle w:val="dbcheadingcontinuation"/>
      </w:pPr>
      <w:r>
        <w:t>fiber_bundle::e3_lite::</w:t>
      </w:r>
    </w:p>
    <w:p w:rsidR="0097387C" w:rsidRDefault="0097387C" w:rsidP="00E000B9">
      <w:pPr>
        <w:pStyle w:val="dbcheadingcontinuation"/>
      </w:pPr>
      <w:r>
        <w:t>operator= (const row_dofs_type &amp; xrow_dofs)</w:t>
      </w:r>
    </w:p>
    <w:p w:rsidR="0097387C" w:rsidRDefault="0097387C" w:rsidP="00E000B9">
      <w:pPr>
        <w:pStyle w:val="dbcdescription"/>
      </w:pPr>
      <w:r>
        <w:t>Row_dofs_type assignment operator.</w:t>
      </w:r>
    </w:p>
    <w:p w:rsidR="0097387C" w:rsidRDefault="00262E22" w:rsidP="00E000B9">
      <w:r>
        <w:t>Implicit</w:t>
      </w:r>
      <w:r w:rsidR="0097387C">
        <w:t xml:space="preserve"> conversion to the pod type and construction or assignment from the pod type allows seemingly direct conversion and assignment between the persistent and volatile types.</w:t>
      </w:r>
      <w:r w:rsidR="009D45D5">
        <w:t xml:space="preserve"> </w:t>
      </w:r>
      <w:r w:rsidR="008F3984">
        <w:fldChar w:fldCharType="begin"/>
      </w:r>
      <w:r w:rsidR="008F3984">
        <w:instrText xml:space="preserve"> REF _Ref351120421 </w:instrText>
      </w:r>
      <w:r w:rsidR="008F3984">
        <w:fldChar w:fldCharType="separate"/>
      </w:r>
      <w:r w:rsidR="001E4286">
        <w:t xml:space="preserve">Example </w:t>
      </w:r>
      <w:r w:rsidR="001E4286">
        <w:rPr>
          <w:noProof/>
        </w:rPr>
        <w:t>26</w:t>
      </w:r>
      <w:r w:rsidR="008F3984">
        <w:rPr>
          <w:noProof/>
        </w:rPr>
        <w:fldChar w:fldCharType="end"/>
      </w:r>
      <w:r w:rsidR="009D45D5">
        <w:t xml:space="preserve"> shows how persistent and types work, and how they work together.</w:t>
      </w:r>
    </w:p>
    <w:p w:rsidR="009D45D5" w:rsidRDefault="009D45D5" w:rsidP="00E000B9">
      <w:pPr>
        <w:pStyle w:val="Heading5"/>
      </w:pPr>
      <w:bookmarkStart w:id="25" w:name="_Ref351120421"/>
      <w:r>
        <w:t xml:space="preserve">Example </w:t>
      </w:r>
      <w:r w:rsidR="008F3984">
        <w:fldChar w:fldCharType="begin"/>
      </w:r>
      <w:r w:rsidR="008F3984">
        <w:instrText xml:space="preserve"> SEQ Example \* ARABIC </w:instrText>
      </w:r>
      <w:r w:rsidR="008F3984">
        <w:fldChar w:fldCharType="separate"/>
      </w:r>
      <w:r w:rsidR="001E4286">
        <w:rPr>
          <w:noProof/>
        </w:rPr>
        <w:t>26</w:t>
      </w:r>
      <w:r w:rsidR="008F3984">
        <w:rPr>
          <w:noProof/>
        </w:rPr>
        <w:fldChar w:fldCharType="end"/>
      </w:r>
      <w:bookmarkEnd w:id="25"/>
      <w:r>
        <w:t>: Persistent and volatile types.</w:t>
      </w:r>
    </w:p>
    <w:p w:rsidR="009D45D5" w:rsidRDefault="009D45D5" w:rsidP="00E000B9">
      <w:pPr>
        <w:pStyle w:val="sourcecode"/>
      </w:pPr>
    </w:p>
    <w:p w:rsidR="009D45D5" w:rsidRDefault="009D45D5" w:rsidP="00E000B9">
      <w:pPr>
        <w:pStyle w:val="sourcecode"/>
      </w:pPr>
      <w:r>
        <w:t>#include "at1_space.h"</w:t>
      </w:r>
    </w:p>
    <w:p w:rsidR="009D45D5" w:rsidRDefault="009D45D5" w:rsidP="00E000B9">
      <w:pPr>
        <w:pStyle w:val="sourcecode"/>
      </w:pPr>
      <w:r>
        <w:t>#include "e3.h"</w:t>
      </w:r>
    </w:p>
    <w:p w:rsidR="009D45D5" w:rsidRDefault="009D45D5" w:rsidP="00E000B9">
      <w:pPr>
        <w:pStyle w:val="sourcecode"/>
      </w:pPr>
      <w:r>
        <w:t>#include "fiber_bundles_namespace.h"</w:t>
      </w:r>
    </w:p>
    <w:p w:rsidR="009D45D5" w:rsidRDefault="009D45D5" w:rsidP="00E000B9">
      <w:pPr>
        <w:pStyle w:val="sourcecode"/>
      </w:pPr>
      <w:r>
        <w:t>#include "poset.h"</w:t>
      </w:r>
    </w:p>
    <w:p w:rsidR="009D45D5" w:rsidRDefault="009D45D5" w:rsidP="00E000B9">
      <w:pPr>
        <w:pStyle w:val="sourcecode"/>
      </w:pPr>
      <w:r>
        <w:t>#include "std_iostream.h"</w:t>
      </w:r>
    </w:p>
    <w:p w:rsidR="009D45D5" w:rsidRDefault="009D45D5" w:rsidP="00E000B9">
      <w:pPr>
        <w:pStyle w:val="sourcecode"/>
      </w:pPr>
    </w:p>
    <w:p w:rsidR="009D45D5" w:rsidRDefault="009D45D5" w:rsidP="00E000B9">
      <w:pPr>
        <w:pStyle w:val="sourcecode"/>
      </w:pPr>
      <w:r>
        <w:t>using namespace sheaf;</w:t>
      </w:r>
    </w:p>
    <w:p w:rsidR="009D45D5" w:rsidRDefault="009D45D5" w:rsidP="00E000B9">
      <w:pPr>
        <w:pStyle w:val="sourcecode"/>
      </w:pPr>
      <w:r>
        <w:t>using namespace fiber_bundle;</w:t>
      </w:r>
    </w:p>
    <w:p w:rsidR="009D45D5" w:rsidRDefault="009D45D5" w:rsidP="00E000B9">
      <w:pPr>
        <w:pStyle w:val="sourcecode"/>
      </w:pPr>
      <w:r>
        <w:t>using namespace fiber_bundle::vd_algebra;</w:t>
      </w:r>
    </w:p>
    <w:p w:rsidR="009D45D5" w:rsidRDefault="009D45D5" w:rsidP="00E000B9">
      <w:pPr>
        <w:pStyle w:val="sourcecode"/>
      </w:pPr>
      <w:r>
        <w:t>using namespace fiber_bundle::ed_algebra;</w:t>
      </w:r>
    </w:p>
    <w:p w:rsidR="009D45D5" w:rsidRDefault="009D45D5" w:rsidP="00E000B9">
      <w:pPr>
        <w:pStyle w:val="sourcecode"/>
      </w:pPr>
      <w:r>
        <w:t>using namespace fiber_bundle::e3_algebra;</w:t>
      </w:r>
    </w:p>
    <w:p w:rsidR="009D45D5" w:rsidRDefault="009D45D5" w:rsidP="00E000B9">
      <w:pPr>
        <w:pStyle w:val="sourcecode"/>
      </w:pPr>
    </w:p>
    <w:p w:rsidR="009D45D5" w:rsidRDefault="009D45D5" w:rsidP="00E000B9">
      <w:pPr>
        <w:pStyle w:val="sourcecode"/>
      </w:pPr>
      <w:r>
        <w:t>int main( int argc, char* argv[])</w:t>
      </w:r>
    </w:p>
    <w:p w:rsidR="009D45D5" w:rsidRDefault="009D45D5" w:rsidP="00E000B9">
      <w:pPr>
        <w:pStyle w:val="sourcecode"/>
      </w:pPr>
      <w:r>
        <w:t xml:space="preserve">{  </w:t>
      </w:r>
    </w:p>
    <w:p w:rsidR="009D45D5" w:rsidRDefault="009D45D5" w:rsidP="00E000B9">
      <w:pPr>
        <w:pStyle w:val="sourcecode"/>
      </w:pPr>
      <w:r>
        <w:t xml:space="preserve">  cout &lt;&lt; "SheafSystemProgrammersGuide Example26:" &lt;&lt; endl;</w:t>
      </w:r>
    </w:p>
    <w:p w:rsidR="009D45D5" w:rsidRDefault="009D45D5" w:rsidP="00E000B9">
      <w:pPr>
        <w:pStyle w:val="sourcecode"/>
      </w:pPr>
      <w:r>
        <w:t xml:space="preserve">  </w:t>
      </w:r>
    </w:p>
    <w:p w:rsidR="009D45D5" w:rsidRDefault="009D45D5" w:rsidP="00E000B9">
      <w:pPr>
        <w:pStyle w:val="sourcecode"/>
      </w:pPr>
      <w:r>
        <w:t xml:space="preserve">  // Create a namespace.</w:t>
      </w:r>
    </w:p>
    <w:p w:rsidR="009D45D5" w:rsidRDefault="009D45D5" w:rsidP="00E000B9">
      <w:pPr>
        <w:pStyle w:val="sourcecode"/>
      </w:pPr>
      <w:r>
        <w:t xml:space="preserve">  </w:t>
      </w:r>
    </w:p>
    <w:p w:rsidR="009D45D5" w:rsidRDefault="009D45D5" w:rsidP="00E000B9">
      <w:pPr>
        <w:pStyle w:val="sourcecode"/>
      </w:pPr>
      <w:r>
        <w:t xml:space="preserve">  fiber_bundles_namespace lns("Example26");</w:t>
      </w:r>
    </w:p>
    <w:p w:rsidR="009D45D5" w:rsidRDefault="009D45D5" w:rsidP="00E000B9">
      <w:pPr>
        <w:pStyle w:val="sourcecode"/>
      </w:pPr>
      <w:r>
        <w:t xml:space="preserve">  </w:t>
      </w:r>
    </w:p>
    <w:p w:rsidR="009D45D5" w:rsidRDefault="009D45D5" w:rsidP="00E000B9">
      <w:pPr>
        <w:pStyle w:val="sourcecode"/>
      </w:pPr>
      <w:r>
        <w:t xml:space="preserve">  // Create a space for e3 objects; use all the defaults.</w:t>
      </w:r>
    </w:p>
    <w:p w:rsidR="009D45D5" w:rsidRDefault="009D45D5" w:rsidP="00E000B9">
      <w:pPr>
        <w:pStyle w:val="sourcecode"/>
      </w:pPr>
      <w:r>
        <w:t xml:space="preserve">  </w:t>
      </w:r>
    </w:p>
    <w:p w:rsidR="009D45D5" w:rsidRDefault="009D45D5" w:rsidP="00E000B9">
      <w:pPr>
        <w:pStyle w:val="sourcecode"/>
      </w:pPr>
      <w:r>
        <w:t xml:space="preserve">  at1_space&amp; le3_space = lns.new_fiber_space&lt;e3&gt;();</w:t>
      </w:r>
    </w:p>
    <w:p w:rsidR="009D45D5" w:rsidRDefault="009D45D5" w:rsidP="00E000B9">
      <w:pPr>
        <w:pStyle w:val="sourcecode"/>
      </w:pPr>
      <w:r>
        <w:t xml:space="preserve">  </w:t>
      </w:r>
    </w:p>
    <w:p w:rsidR="009D45D5" w:rsidRDefault="009D45D5" w:rsidP="00E000B9">
      <w:pPr>
        <w:pStyle w:val="sourcecode"/>
      </w:pPr>
      <w:r>
        <w:t xml:space="preserve">  // Create some persistent vectors.</w:t>
      </w:r>
    </w:p>
    <w:p w:rsidR="009D45D5" w:rsidRDefault="009D45D5" w:rsidP="00E000B9">
      <w:pPr>
        <w:pStyle w:val="sourcecode"/>
      </w:pPr>
      <w:r>
        <w:t xml:space="preserve">  </w:t>
      </w:r>
    </w:p>
    <w:p w:rsidR="009D45D5" w:rsidRDefault="009D45D5" w:rsidP="00E000B9">
      <w:pPr>
        <w:pStyle w:val="sourcecode"/>
      </w:pPr>
      <w:r>
        <w:t xml:space="preserve">  e3 i_hat(&amp;le3_space, true);</w:t>
      </w:r>
    </w:p>
    <w:p w:rsidR="009D45D5" w:rsidRDefault="009D45D5" w:rsidP="00E000B9">
      <w:pPr>
        <w:pStyle w:val="sourcecode"/>
      </w:pPr>
      <w:r>
        <w:t xml:space="preserve">  e3 j_hat(&amp;le3_space, true);</w:t>
      </w:r>
    </w:p>
    <w:p w:rsidR="009D45D5" w:rsidRDefault="009D45D5" w:rsidP="00E000B9">
      <w:pPr>
        <w:pStyle w:val="sourcecode"/>
      </w:pPr>
      <w:r>
        <w:t xml:space="preserve">  </w:t>
      </w:r>
    </w:p>
    <w:p w:rsidR="009D45D5" w:rsidRDefault="009D45D5" w:rsidP="00E000B9">
      <w:pPr>
        <w:pStyle w:val="sourcecode"/>
      </w:pPr>
      <w:r>
        <w:t xml:space="preserve">  // Set the components of i_hat individually.</w:t>
      </w:r>
    </w:p>
    <w:p w:rsidR="009D45D5" w:rsidRDefault="009D45D5" w:rsidP="00E000B9">
      <w:pPr>
        <w:pStyle w:val="sourcecode"/>
      </w:pPr>
      <w:r>
        <w:t xml:space="preserve">  </w:t>
      </w:r>
    </w:p>
    <w:p w:rsidR="009D45D5" w:rsidRDefault="009D45D5" w:rsidP="00E000B9">
      <w:pPr>
        <w:pStyle w:val="sourcecode"/>
      </w:pPr>
      <w:r>
        <w:t xml:space="preserve">  i_hat.put_component(0, 1.0, false);</w:t>
      </w:r>
    </w:p>
    <w:p w:rsidR="009D45D5" w:rsidRDefault="009D45D5" w:rsidP="00E000B9">
      <w:pPr>
        <w:pStyle w:val="sourcecode"/>
      </w:pPr>
      <w:r>
        <w:t xml:space="preserve">  i_hat.put_component(1, 0.0, false);</w:t>
      </w:r>
    </w:p>
    <w:p w:rsidR="009D45D5" w:rsidRDefault="009D45D5" w:rsidP="00E000B9">
      <w:pPr>
        <w:pStyle w:val="sourcecode"/>
      </w:pPr>
      <w:r>
        <w:t xml:space="preserve">  i_hat.put_component(2, 0.0, false);</w:t>
      </w:r>
    </w:p>
    <w:p w:rsidR="009D45D5" w:rsidRDefault="009D45D5" w:rsidP="00E000B9">
      <w:pPr>
        <w:pStyle w:val="sourcecode"/>
      </w:pPr>
      <w:r>
        <w:t xml:space="preserve">  </w:t>
      </w:r>
    </w:p>
    <w:p w:rsidR="009D45D5" w:rsidRDefault="009D45D5" w:rsidP="00E000B9">
      <w:pPr>
        <w:pStyle w:val="sourcecode"/>
      </w:pPr>
      <w:r>
        <w:t xml:space="preserve">  // Set the components of j_hat all at once.</w:t>
      </w:r>
    </w:p>
    <w:p w:rsidR="009D45D5" w:rsidRDefault="009D45D5" w:rsidP="00E000B9">
      <w:pPr>
        <w:pStyle w:val="sourcecode"/>
      </w:pPr>
      <w:r>
        <w:t xml:space="preserve">  </w:t>
      </w:r>
    </w:p>
    <w:p w:rsidR="009D45D5" w:rsidRDefault="009D45D5" w:rsidP="00E000B9">
      <w:pPr>
        <w:pStyle w:val="sourcecode"/>
      </w:pPr>
      <w:r>
        <w:t xml:space="preserve">  j_hat.put_components(0.0, 1.0, 0.0);</w:t>
      </w:r>
    </w:p>
    <w:p w:rsidR="009D45D5" w:rsidRDefault="009D45D5" w:rsidP="00E000B9">
      <w:pPr>
        <w:pStyle w:val="sourcecode"/>
      </w:pPr>
      <w:r>
        <w:t xml:space="preserve">  </w:t>
      </w:r>
    </w:p>
    <w:p w:rsidR="009D45D5" w:rsidRDefault="009D45D5" w:rsidP="00E000B9">
      <w:pPr>
        <w:pStyle w:val="sourcecode"/>
      </w:pPr>
      <w:r>
        <w:t xml:space="preserve">  // Create and initialize some volatile vectors</w:t>
      </w:r>
    </w:p>
    <w:p w:rsidR="009D45D5" w:rsidRDefault="009D45D5" w:rsidP="00E000B9">
      <w:pPr>
        <w:pStyle w:val="sourcecode"/>
      </w:pPr>
      <w:r>
        <w:t xml:space="preserve">  </w:t>
      </w:r>
    </w:p>
    <w:p w:rsidR="009D45D5" w:rsidRDefault="009D45D5" w:rsidP="00E000B9">
      <w:pPr>
        <w:pStyle w:val="sourcecode"/>
      </w:pPr>
      <w:r>
        <w:t xml:space="preserve">  e3_lite i_hat_v(i_hat);</w:t>
      </w:r>
    </w:p>
    <w:p w:rsidR="009D45D5" w:rsidRDefault="009D45D5" w:rsidP="00E000B9">
      <w:pPr>
        <w:pStyle w:val="sourcecode"/>
      </w:pPr>
      <w:r>
        <w:t xml:space="preserve">  e3_lite j_hat_v;</w:t>
      </w:r>
    </w:p>
    <w:p w:rsidR="009D45D5" w:rsidRDefault="009D45D5" w:rsidP="00E000B9">
      <w:pPr>
        <w:pStyle w:val="sourcecode"/>
      </w:pPr>
      <w:r>
        <w:t xml:space="preserve">  j_hat_v = j_hat;</w:t>
      </w:r>
    </w:p>
    <w:p w:rsidR="009D45D5" w:rsidRDefault="009D45D5" w:rsidP="00E000B9">
      <w:pPr>
        <w:pStyle w:val="sourcecode"/>
      </w:pPr>
      <w:r>
        <w:t xml:space="preserve">  </w:t>
      </w:r>
    </w:p>
    <w:p w:rsidR="009D45D5" w:rsidRDefault="009D45D5" w:rsidP="00E000B9">
      <w:pPr>
        <w:pStyle w:val="sourcecode"/>
      </w:pPr>
      <w:r>
        <w:t xml:space="preserve">  cout &lt;&lt; "i_hat_v:" &lt;&lt; i_hat_v &lt;&lt; endl;</w:t>
      </w:r>
    </w:p>
    <w:p w:rsidR="009D45D5" w:rsidRDefault="009D45D5" w:rsidP="00E000B9">
      <w:pPr>
        <w:pStyle w:val="sourcecode"/>
      </w:pPr>
      <w:r>
        <w:t xml:space="preserve">  cout &lt;&lt; "j_hat_v:" &lt;&lt; j_hat_v &lt;&lt; endl;</w:t>
      </w:r>
    </w:p>
    <w:p w:rsidR="009D45D5" w:rsidRDefault="009D45D5" w:rsidP="00E000B9">
      <w:pPr>
        <w:pStyle w:val="sourcecode"/>
      </w:pPr>
      <w:r>
        <w:t xml:space="preserve">  </w:t>
      </w:r>
    </w:p>
    <w:p w:rsidR="009D45D5" w:rsidRDefault="009D45D5" w:rsidP="00E000B9">
      <w:pPr>
        <w:pStyle w:val="sourcecode"/>
      </w:pPr>
      <w:r>
        <w:t xml:space="preserve">  // "Auto-allocated" add creates result on heap.</w:t>
      </w:r>
    </w:p>
    <w:p w:rsidR="009D45D5" w:rsidRDefault="009D45D5" w:rsidP="00E000B9">
      <w:pPr>
        <w:pStyle w:val="sourcecode"/>
      </w:pPr>
      <w:r>
        <w:t xml:space="preserve">  </w:t>
      </w:r>
    </w:p>
    <w:p w:rsidR="009D45D5" w:rsidRDefault="009D45D5" w:rsidP="00E000B9">
      <w:pPr>
        <w:pStyle w:val="sourcecode"/>
      </w:pPr>
      <w:r>
        <w:t xml:space="preserve">  e3_lite* v1_v = add(i_hat_v, j_hat_v);  </w:t>
      </w:r>
    </w:p>
    <w:p w:rsidR="009D45D5" w:rsidRDefault="009D45D5" w:rsidP="00E000B9">
      <w:pPr>
        <w:pStyle w:val="sourcecode"/>
      </w:pPr>
      <w:r>
        <w:t xml:space="preserve">  </w:t>
      </w:r>
    </w:p>
    <w:p w:rsidR="009D45D5" w:rsidRDefault="009D45D5" w:rsidP="00E000B9">
      <w:pPr>
        <w:pStyle w:val="sourcecode"/>
      </w:pPr>
      <w:r>
        <w:t xml:space="preserve">  cout &lt;&lt; "v1_v:\t" &lt;&lt; *v1_v &lt;&lt; endl;  </w:t>
      </w:r>
    </w:p>
    <w:p w:rsidR="009D45D5" w:rsidRDefault="009D45D5" w:rsidP="00E000B9">
      <w:pPr>
        <w:pStyle w:val="sourcecode"/>
      </w:pPr>
      <w:r>
        <w:t xml:space="preserve">  </w:t>
      </w:r>
    </w:p>
    <w:p w:rsidR="009D45D5" w:rsidRDefault="009D45D5" w:rsidP="00E000B9">
      <w:pPr>
        <w:pStyle w:val="sourcecode"/>
      </w:pPr>
      <w:r>
        <w:t xml:space="preserve">  // Pre-allocated add requires result as argument</w:t>
      </w:r>
    </w:p>
    <w:p w:rsidR="009D45D5" w:rsidRDefault="009D45D5" w:rsidP="00E000B9">
      <w:pPr>
        <w:pStyle w:val="sourcecode"/>
      </w:pPr>
      <w:r>
        <w:t xml:space="preserve">  </w:t>
      </w:r>
    </w:p>
    <w:p w:rsidR="009D45D5" w:rsidRDefault="009D45D5" w:rsidP="00E000B9">
      <w:pPr>
        <w:pStyle w:val="sourcecode"/>
      </w:pPr>
      <w:r>
        <w:t xml:space="preserve">  e3_lite v2_v;</w:t>
      </w:r>
    </w:p>
    <w:p w:rsidR="009D45D5" w:rsidRDefault="009D45D5" w:rsidP="00E000B9">
      <w:pPr>
        <w:pStyle w:val="sourcecode"/>
      </w:pPr>
      <w:r>
        <w:t xml:space="preserve">  add(i_hat_v, j_hat_v, v2_v);</w:t>
      </w:r>
    </w:p>
    <w:p w:rsidR="009D45D5" w:rsidRDefault="009D45D5" w:rsidP="00E000B9">
      <w:pPr>
        <w:pStyle w:val="sourcecode"/>
      </w:pPr>
      <w:r>
        <w:t xml:space="preserve">  </w:t>
      </w:r>
    </w:p>
    <w:p w:rsidR="009D45D5" w:rsidRDefault="009D45D5" w:rsidP="00E000B9">
      <w:pPr>
        <w:pStyle w:val="sourcecode"/>
      </w:pPr>
      <w:r>
        <w:t xml:space="preserve">  cout &lt;&lt; "v2_v:\t" &lt;&lt; v2_v &lt;&lt; endl;</w:t>
      </w:r>
    </w:p>
    <w:p w:rsidR="009D45D5" w:rsidRDefault="009D45D5" w:rsidP="00E000B9">
      <w:pPr>
        <w:pStyle w:val="sourcecode"/>
      </w:pPr>
      <w:r>
        <w:t xml:space="preserve">  </w:t>
      </w:r>
    </w:p>
    <w:p w:rsidR="009D45D5" w:rsidRDefault="009D45D5" w:rsidP="00E000B9">
      <w:pPr>
        <w:pStyle w:val="sourcecode"/>
      </w:pPr>
      <w:r>
        <w:t xml:space="preserve">  // "Self-allocated" add uses first arg as result.</w:t>
      </w:r>
    </w:p>
    <w:p w:rsidR="009D45D5" w:rsidRDefault="009D45D5" w:rsidP="00E000B9">
      <w:pPr>
        <w:pStyle w:val="sourcecode"/>
      </w:pPr>
      <w:r>
        <w:t xml:space="preserve">  </w:t>
      </w:r>
    </w:p>
    <w:p w:rsidR="009D45D5" w:rsidRDefault="009D45D5" w:rsidP="00E000B9">
      <w:pPr>
        <w:pStyle w:val="sourcecode"/>
      </w:pPr>
      <w:r>
        <w:t xml:space="preserve">  e3_lite v3_v(i_hat_v);</w:t>
      </w:r>
    </w:p>
    <w:p w:rsidR="009D45D5" w:rsidRDefault="009D45D5" w:rsidP="00E000B9">
      <w:pPr>
        <w:pStyle w:val="sourcecode"/>
      </w:pPr>
      <w:r>
        <w:t xml:space="preserve">  add_equal(v3_v, j_hat_v);</w:t>
      </w:r>
    </w:p>
    <w:p w:rsidR="009D45D5" w:rsidRDefault="009D45D5" w:rsidP="00E000B9">
      <w:pPr>
        <w:pStyle w:val="sourcecode"/>
      </w:pPr>
      <w:r>
        <w:t xml:space="preserve">  </w:t>
      </w:r>
    </w:p>
    <w:p w:rsidR="009D45D5" w:rsidRDefault="009D45D5" w:rsidP="00E000B9">
      <w:pPr>
        <w:pStyle w:val="sourcecode"/>
      </w:pPr>
      <w:r>
        <w:t xml:space="preserve">  cout &lt;&lt; "v3_v:\t" &lt;&lt; v3_v &lt;&lt; endl;</w:t>
      </w:r>
    </w:p>
    <w:p w:rsidR="009D45D5" w:rsidRDefault="009D45D5" w:rsidP="00E000B9">
      <w:pPr>
        <w:pStyle w:val="sourcecode"/>
      </w:pPr>
      <w:r>
        <w:t xml:space="preserve">  </w:t>
      </w:r>
    </w:p>
    <w:p w:rsidR="009D45D5" w:rsidRDefault="009D45D5" w:rsidP="00E000B9">
      <w:pPr>
        <w:pStyle w:val="sourcecode"/>
      </w:pPr>
      <w:r>
        <w:t xml:space="preserve">  // Operations are also available as overloaded operators,</w:t>
      </w:r>
    </w:p>
    <w:p w:rsidR="009D45D5" w:rsidRDefault="009D45D5" w:rsidP="00E000B9">
      <w:pPr>
        <w:pStyle w:val="sourcecode"/>
      </w:pPr>
      <w:r>
        <w:t xml:space="preserve">  // whenever it makes sens.</w:t>
      </w:r>
    </w:p>
    <w:p w:rsidR="009D45D5" w:rsidRDefault="009D45D5" w:rsidP="00E000B9">
      <w:pPr>
        <w:pStyle w:val="sourcecode"/>
      </w:pPr>
      <w:r>
        <w:t xml:space="preserve">  </w:t>
      </w:r>
    </w:p>
    <w:p w:rsidR="009D45D5" w:rsidRDefault="009D45D5" w:rsidP="00E000B9">
      <w:pPr>
        <w:pStyle w:val="sourcecode"/>
      </w:pPr>
      <w:r>
        <w:t xml:space="preserve">  e3_lite* v4_v = i_hat_v + j_hat_v;</w:t>
      </w:r>
    </w:p>
    <w:p w:rsidR="009D45D5" w:rsidRDefault="009D45D5" w:rsidP="00E000B9">
      <w:pPr>
        <w:pStyle w:val="sourcecode"/>
      </w:pPr>
      <w:r>
        <w:t xml:space="preserve">  </w:t>
      </w:r>
    </w:p>
    <w:p w:rsidR="009D45D5" w:rsidRDefault="009D45D5" w:rsidP="00E000B9">
      <w:pPr>
        <w:pStyle w:val="sourcecode"/>
      </w:pPr>
      <w:r>
        <w:t xml:space="preserve">  cout &lt;&lt; "v4_v:\t" &lt;&lt; *v4_v &lt;&lt; endl;</w:t>
      </w:r>
    </w:p>
    <w:p w:rsidR="009D45D5" w:rsidRDefault="009D45D5" w:rsidP="00E000B9">
      <w:pPr>
        <w:pStyle w:val="sourcecode"/>
      </w:pPr>
      <w:r>
        <w:t xml:space="preserve">  </w:t>
      </w:r>
    </w:p>
    <w:p w:rsidR="009D45D5" w:rsidRDefault="009D45D5" w:rsidP="00E000B9">
      <w:pPr>
        <w:pStyle w:val="sourcecode"/>
      </w:pPr>
      <w:r>
        <w:t xml:space="preserve">  e3_lite v5_v(i_hat_v);</w:t>
      </w:r>
    </w:p>
    <w:p w:rsidR="009D45D5" w:rsidRDefault="009D45D5" w:rsidP="00E000B9">
      <w:pPr>
        <w:pStyle w:val="sourcecode"/>
      </w:pPr>
      <w:r>
        <w:t xml:space="preserve">  v5_v += j_hat_v;</w:t>
      </w:r>
    </w:p>
    <w:p w:rsidR="009D45D5" w:rsidRDefault="009D45D5" w:rsidP="00E000B9">
      <w:pPr>
        <w:pStyle w:val="sourcecode"/>
      </w:pPr>
      <w:r>
        <w:t xml:space="preserve">  </w:t>
      </w:r>
    </w:p>
    <w:p w:rsidR="009D45D5" w:rsidRDefault="009D45D5" w:rsidP="00E000B9">
      <w:pPr>
        <w:pStyle w:val="sourcecode"/>
      </w:pPr>
      <w:r>
        <w:t xml:space="preserve">  cout &lt;&lt; "v5_v:\t" &lt;&lt; v5_v &lt;&lt; endl;</w:t>
      </w:r>
    </w:p>
    <w:p w:rsidR="009D45D5" w:rsidRDefault="009D45D5" w:rsidP="00E000B9">
      <w:pPr>
        <w:pStyle w:val="sourcecode"/>
      </w:pPr>
      <w:r>
        <w:t xml:space="preserve">  </w:t>
      </w:r>
    </w:p>
    <w:p w:rsidR="009D45D5" w:rsidRDefault="009D45D5" w:rsidP="00E000B9">
      <w:pPr>
        <w:pStyle w:val="sourcecode"/>
      </w:pPr>
      <w:r>
        <w:t xml:space="preserve">  // All the usual operations of Euclidean vector algebra are </w:t>
      </w:r>
    </w:p>
    <w:p w:rsidR="009D45D5" w:rsidRDefault="009D45D5" w:rsidP="00E000B9">
      <w:pPr>
        <w:pStyle w:val="sourcecode"/>
      </w:pPr>
      <w:r>
        <w:t xml:space="preserve">  // available as functions, and also as operators, when it </w:t>
      </w:r>
    </w:p>
    <w:p w:rsidR="009D45D5" w:rsidRDefault="009D45D5" w:rsidP="00E000B9">
      <w:pPr>
        <w:pStyle w:val="sourcecode"/>
      </w:pPr>
      <w:r>
        <w:t xml:space="preserve">  // makes sense. For instance:</w:t>
      </w:r>
    </w:p>
    <w:p w:rsidR="009D45D5" w:rsidRDefault="009D45D5" w:rsidP="00E000B9">
      <w:pPr>
        <w:pStyle w:val="sourcecode"/>
      </w:pPr>
      <w:r>
        <w:t xml:space="preserve">  </w:t>
      </w:r>
    </w:p>
    <w:p w:rsidR="009D45D5" w:rsidRDefault="009D45D5" w:rsidP="00E000B9">
      <w:pPr>
        <w:pStyle w:val="sourcecode"/>
      </w:pPr>
      <w:r>
        <w:t xml:space="preserve">  // Multiplication by scalar</w:t>
      </w:r>
    </w:p>
    <w:p w:rsidR="009D45D5" w:rsidRDefault="009D45D5" w:rsidP="00E000B9">
      <w:pPr>
        <w:pStyle w:val="sourcecode"/>
      </w:pPr>
      <w:r>
        <w:t xml:space="preserve">  </w:t>
      </w:r>
    </w:p>
    <w:p w:rsidR="009D45D5" w:rsidRDefault="009D45D5" w:rsidP="00E000B9">
      <w:pPr>
        <w:pStyle w:val="sourcecode"/>
      </w:pPr>
      <w:r>
        <w:t xml:space="preserve">  e3_lite v6_v;</w:t>
      </w:r>
    </w:p>
    <w:p w:rsidR="009D45D5" w:rsidRDefault="009D45D5" w:rsidP="00E000B9">
      <w:pPr>
        <w:pStyle w:val="sourcecode"/>
      </w:pPr>
      <w:r>
        <w:t xml:space="preserve">  multiply(i_hat_v, 2.0, v6_v);</w:t>
      </w:r>
    </w:p>
    <w:p w:rsidR="009D45D5" w:rsidRDefault="009D45D5" w:rsidP="00E000B9">
      <w:pPr>
        <w:pStyle w:val="sourcecode"/>
      </w:pPr>
      <w:r>
        <w:t xml:space="preserve">  </w:t>
      </w:r>
    </w:p>
    <w:p w:rsidR="009D45D5" w:rsidRDefault="009D45D5" w:rsidP="00E000B9">
      <w:pPr>
        <w:pStyle w:val="sourcecode"/>
      </w:pPr>
      <w:r>
        <w:t xml:space="preserve">  cout &lt;&lt; "v6_v:\t" &lt;&lt; v6_v &lt;&lt; endl;</w:t>
      </w:r>
    </w:p>
    <w:p w:rsidR="009D45D5" w:rsidRDefault="009D45D5" w:rsidP="00E000B9">
      <w:pPr>
        <w:pStyle w:val="sourcecode"/>
      </w:pPr>
      <w:r>
        <w:t xml:space="preserve">  </w:t>
      </w:r>
    </w:p>
    <w:p w:rsidR="009D45D5" w:rsidRDefault="009D45D5" w:rsidP="00E000B9">
      <w:pPr>
        <w:pStyle w:val="sourcecode"/>
      </w:pPr>
      <w:r>
        <w:t xml:space="preserve">  e3_lite v7_v(i_hat_v);</w:t>
      </w:r>
    </w:p>
    <w:p w:rsidR="009D45D5" w:rsidRDefault="009D45D5" w:rsidP="00E000B9">
      <w:pPr>
        <w:pStyle w:val="sourcecode"/>
      </w:pPr>
      <w:r>
        <w:t xml:space="preserve">  v7_v *= 2.0;</w:t>
      </w:r>
    </w:p>
    <w:p w:rsidR="009D45D5" w:rsidRDefault="009D45D5" w:rsidP="00E000B9">
      <w:pPr>
        <w:pStyle w:val="sourcecode"/>
      </w:pPr>
      <w:r>
        <w:t xml:space="preserve">  </w:t>
      </w:r>
    </w:p>
    <w:p w:rsidR="009D45D5" w:rsidRDefault="009D45D5" w:rsidP="00E000B9">
      <w:pPr>
        <w:pStyle w:val="sourcecode"/>
      </w:pPr>
      <w:r>
        <w:t xml:space="preserve">  cout &lt;&lt; "v7_v:\t" &lt;&lt; v7_v &lt;&lt; endl;</w:t>
      </w:r>
    </w:p>
    <w:p w:rsidR="009D45D5" w:rsidRDefault="009D45D5" w:rsidP="00E000B9">
      <w:pPr>
        <w:pStyle w:val="sourcecode"/>
      </w:pPr>
      <w:r>
        <w:t xml:space="preserve">  </w:t>
      </w:r>
    </w:p>
    <w:p w:rsidR="009D45D5" w:rsidRDefault="009D45D5" w:rsidP="00E000B9">
      <w:pPr>
        <w:pStyle w:val="sourcecode"/>
      </w:pPr>
      <w:r>
        <w:t xml:space="preserve">  // Dot product.</w:t>
      </w:r>
    </w:p>
    <w:p w:rsidR="009D45D5" w:rsidRDefault="009D45D5" w:rsidP="00E000B9">
      <w:pPr>
        <w:pStyle w:val="sourcecode"/>
      </w:pPr>
      <w:r>
        <w:t xml:space="preserve">  </w:t>
      </w:r>
    </w:p>
    <w:p w:rsidR="009D45D5" w:rsidRDefault="009D45D5" w:rsidP="00E000B9">
      <w:pPr>
        <w:pStyle w:val="sourcecode"/>
      </w:pPr>
      <w:r>
        <w:t xml:space="preserve">  e3::value_type ls0 = dot(i_hat_v, v5_v);</w:t>
      </w:r>
    </w:p>
    <w:p w:rsidR="009D45D5" w:rsidRDefault="009D45D5" w:rsidP="00E000B9">
      <w:pPr>
        <w:pStyle w:val="sourcecode"/>
      </w:pPr>
      <w:r>
        <w:t xml:space="preserve">  e3::value_type ls1 = i_hat_v*v5_v;</w:t>
      </w:r>
    </w:p>
    <w:p w:rsidR="009D45D5" w:rsidRDefault="009D45D5" w:rsidP="00E000B9">
      <w:pPr>
        <w:pStyle w:val="sourcecode"/>
      </w:pPr>
      <w:r>
        <w:t xml:space="preserve">  </w:t>
      </w:r>
    </w:p>
    <w:p w:rsidR="009D45D5" w:rsidRDefault="009D45D5" w:rsidP="00E000B9">
      <w:pPr>
        <w:pStyle w:val="sourcecode"/>
      </w:pPr>
      <w:r>
        <w:t xml:space="preserve">  size_type lprec = cout.precision(18);</w:t>
      </w:r>
    </w:p>
    <w:p w:rsidR="009D45D5" w:rsidRDefault="009D45D5" w:rsidP="00E000B9">
      <w:pPr>
        <w:pStyle w:val="sourcecode"/>
      </w:pPr>
      <w:r>
        <w:t xml:space="preserve">  cout &lt;&lt; "ls0:\t" &lt;&lt; scientific &lt;&lt; setw(27) &lt;&lt; ls0 &lt;&lt; endl;  </w:t>
      </w:r>
    </w:p>
    <w:p w:rsidR="009D45D5" w:rsidRDefault="009D45D5" w:rsidP="00E000B9">
      <w:pPr>
        <w:pStyle w:val="sourcecode"/>
      </w:pPr>
      <w:r>
        <w:t xml:space="preserve">  cout &lt;&lt; "ls1:\t" &lt;&lt; scientific &lt;&lt; setw(27) &lt;&lt; ls1 &lt;&lt; endl;</w:t>
      </w:r>
    </w:p>
    <w:p w:rsidR="009D45D5" w:rsidRDefault="009D45D5" w:rsidP="00E000B9">
      <w:pPr>
        <w:pStyle w:val="sourcecode"/>
      </w:pPr>
      <w:r>
        <w:t xml:space="preserve">  cout.precision(lprec);</w:t>
      </w:r>
    </w:p>
    <w:p w:rsidR="009D45D5" w:rsidRDefault="009D45D5" w:rsidP="00E000B9">
      <w:pPr>
        <w:pStyle w:val="sourcecode"/>
      </w:pPr>
      <w:r>
        <w:t xml:space="preserve">  </w:t>
      </w:r>
    </w:p>
    <w:p w:rsidR="009D45D5" w:rsidRDefault="009D45D5" w:rsidP="00E000B9">
      <w:pPr>
        <w:pStyle w:val="sourcecode"/>
      </w:pPr>
      <w:r>
        <w:t xml:space="preserve">  // Cross product</w:t>
      </w:r>
    </w:p>
    <w:p w:rsidR="009D45D5" w:rsidRDefault="009D45D5" w:rsidP="00E000B9">
      <w:pPr>
        <w:pStyle w:val="sourcecode"/>
      </w:pPr>
      <w:r>
        <w:t xml:space="preserve">  </w:t>
      </w:r>
    </w:p>
    <w:p w:rsidR="009D45D5" w:rsidRDefault="009D45D5" w:rsidP="00E000B9">
      <w:pPr>
        <w:pStyle w:val="sourcecode"/>
      </w:pPr>
      <w:r>
        <w:t xml:space="preserve">  e3_lite k_hat_v;</w:t>
      </w:r>
    </w:p>
    <w:p w:rsidR="009D45D5" w:rsidRDefault="009D45D5" w:rsidP="00E000B9">
      <w:pPr>
        <w:pStyle w:val="sourcecode"/>
      </w:pPr>
      <w:r>
        <w:t xml:space="preserve">  cross(i_hat_v, j_hat_v, 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k_hat_v = v6_v;</w:t>
      </w:r>
    </w:p>
    <w:p w:rsidR="009D45D5" w:rsidRDefault="009D45D5" w:rsidP="00E000B9">
      <w:pPr>
        <w:pStyle w:val="sourcecode"/>
      </w:pPr>
      <w:r>
        <w:t xml:space="preserve">  k_hat_v ^= v5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Normalization.</w:t>
      </w:r>
    </w:p>
    <w:p w:rsidR="009D45D5" w:rsidRDefault="009D45D5" w:rsidP="00E000B9">
      <w:pPr>
        <w:pStyle w:val="sourcecode"/>
      </w:pPr>
      <w:r>
        <w:t xml:space="preserve">  </w:t>
      </w:r>
    </w:p>
    <w:p w:rsidR="009D45D5" w:rsidRDefault="009D45D5" w:rsidP="00E000B9">
      <w:pPr>
        <w:pStyle w:val="sourcecode"/>
      </w:pPr>
      <w:r>
        <w:t xml:space="preserve">  normalize(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Convert volatile to persistent; </w:t>
      </w:r>
    </w:p>
    <w:p w:rsidR="009D45D5" w:rsidRDefault="009D45D5" w:rsidP="00E000B9">
      <w:pPr>
        <w:pStyle w:val="sourcecode"/>
      </w:pPr>
      <w:r>
        <w:t xml:space="preserve">  // uses implicit coversion to row_dofs_type.</w:t>
      </w:r>
    </w:p>
    <w:p w:rsidR="009D45D5" w:rsidRDefault="009D45D5" w:rsidP="00E000B9">
      <w:pPr>
        <w:pStyle w:val="sourcecode"/>
      </w:pPr>
      <w:r>
        <w:t xml:space="preserve">  </w:t>
      </w:r>
    </w:p>
    <w:p w:rsidR="009D45D5" w:rsidRDefault="009D45D5" w:rsidP="00E000B9">
      <w:pPr>
        <w:pStyle w:val="sourcecode"/>
      </w:pPr>
      <w:r>
        <w:t xml:space="preserve">  e3 k_hat(le3_space, k_hat_v, true);</w:t>
      </w:r>
    </w:p>
    <w:p w:rsidR="009D45D5" w:rsidRDefault="009D45D5" w:rsidP="00E000B9">
      <w:pPr>
        <w:pStyle w:val="sourcecode"/>
      </w:pPr>
      <w:r>
        <w:t xml:space="preserve">  </w:t>
      </w:r>
    </w:p>
    <w:p w:rsidR="009D45D5" w:rsidRDefault="009D45D5" w:rsidP="00E000B9">
      <w:pPr>
        <w:pStyle w:val="sourcecode"/>
      </w:pPr>
      <w:r>
        <w:t xml:space="preserve">  // Clean up.</w:t>
      </w:r>
    </w:p>
    <w:p w:rsidR="009D45D5" w:rsidRDefault="009D45D5" w:rsidP="00E000B9">
      <w:pPr>
        <w:pStyle w:val="sourcecode"/>
      </w:pPr>
      <w:r>
        <w:t xml:space="preserve">  // Workaround for soon to be fixed bug.</w:t>
      </w:r>
    </w:p>
    <w:p w:rsidR="009D45D5" w:rsidRDefault="009D45D5" w:rsidP="00E000B9">
      <w:pPr>
        <w:pStyle w:val="sourcecode"/>
      </w:pPr>
      <w:r>
        <w:t xml:space="preserve">  </w:t>
      </w:r>
    </w:p>
    <w:p w:rsidR="009D45D5" w:rsidRDefault="009D45D5" w:rsidP="00E000B9">
      <w:pPr>
        <w:pStyle w:val="sourcecode"/>
      </w:pPr>
      <w:r>
        <w:t xml:space="preserve">  i_hat.detach_from_state();</w:t>
      </w:r>
    </w:p>
    <w:p w:rsidR="009D45D5" w:rsidRDefault="009D45D5" w:rsidP="00E000B9">
      <w:pPr>
        <w:pStyle w:val="sourcecode"/>
      </w:pPr>
      <w:r>
        <w:t xml:space="preserve">  j_hat.detach_from_state();</w:t>
      </w:r>
    </w:p>
    <w:p w:rsidR="009D45D5" w:rsidRDefault="009D45D5" w:rsidP="00E000B9">
      <w:pPr>
        <w:pStyle w:val="sourcecode"/>
      </w:pPr>
      <w:r>
        <w:t xml:space="preserve">  k_hat.detach_from_state();</w:t>
      </w:r>
    </w:p>
    <w:p w:rsidR="009D45D5" w:rsidRDefault="009D45D5" w:rsidP="00E000B9">
      <w:pPr>
        <w:pStyle w:val="sourcecode"/>
      </w:pPr>
      <w:r>
        <w:t xml:space="preserve">  </w:t>
      </w:r>
    </w:p>
    <w:p w:rsidR="009D45D5" w:rsidRDefault="009D45D5" w:rsidP="00E000B9">
      <w:pPr>
        <w:pStyle w:val="sourcecode"/>
      </w:pPr>
      <w:r>
        <w:t xml:space="preserve">  // Exit:</w:t>
      </w:r>
    </w:p>
    <w:p w:rsidR="009D45D5" w:rsidRDefault="009D45D5" w:rsidP="00E000B9">
      <w:pPr>
        <w:pStyle w:val="sourcecode"/>
      </w:pPr>
      <w:r>
        <w:t xml:space="preserve">  </w:t>
      </w:r>
    </w:p>
    <w:p w:rsidR="009D45D5" w:rsidRDefault="009D45D5" w:rsidP="00E000B9">
      <w:pPr>
        <w:pStyle w:val="sourcecode"/>
      </w:pPr>
      <w:r>
        <w:t xml:space="preserve">  return 0;</w:t>
      </w:r>
    </w:p>
    <w:p w:rsidR="009D45D5" w:rsidRDefault="009D45D5" w:rsidP="00E000B9">
      <w:pPr>
        <w:pStyle w:val="sourcecode"/>
      </w:pPr>
      <w:r>
        <w:t>}</w:t>
      </w:r>
    </w:p>
    <w:p w:rsidR="007739A4" w:rsidRDefault="007739A4" w:rsidP="00E000B9">
      <w:pPr>
        <w:pStyle w:val="Heading4"/>
      </w:pPr>
      <w:r>
        <w:t>Subposets</w:t>
      </w:r>
    </w:p>
    <w:p w:rsidR="008907FE" w:rsidRDefault="008907FE" w:rsidP="00E000B9">
      <w:r>
        <w:t xml:space="preserve">There are no </w:t>
      </w:r>
      <w:r w:rsidR="00CF33BE">
        <w:t xml:space="preserve">additional </w:t>
      </w:r>
      <w:r>
        <w:t>subposet feature</w:t>
      </w:r>
      <w:r w:rsidR="00CF33BE">
        <w:t>s associated with fiber spaces.</w:t>
      </w:r>
    </w:p>
    <w:p w:rsidR="007739A4" w:rsidRDefault="007739A4" w:rsidP="00E000B9">
      <w:pPr>
        <w:pStyle w:val="Heading4"/>
      </w:pPr>
      <w:r>
        <w:t>Traversing the graph</w:t>
      </w:r>
    </w:p>
    <w:p w:rsidR="00CF33BE" w:rsidRDefault="00DD2A4B" w:rsidP="00E000B9">
      <w:r>
        <w:t>There are no additional graph</w:t>
      </w:r>
      <w:r w:rsidR="00CF33BE">
        <w:t xml:space="preserve"> traversal methods associa</w:t>
      </w:r>
      <w:r>
        <w:t>t</w:t>
      </w:r>
      <w:r w:rsidR="00CF33BE">
        <w:t>ed with the fiber spaces.</w:t>
      </w:r>
    </w:p>
    <w:p w:rsidR="005C7550" w:rsidRDefault="00810156" w:rsidP="00E000B9">
      <w:pPr>
        <w:pStyle w:val="Heading3"/>
      </w:pPr>
      <w:r>
        <w:t>Section spaces</w:t>
      </w:r>
    </w:p>
    <w:p w:rsidR="00FE3E7D" w:rsidRDefault="00FE3E7D" w:rsidP="00E000B9">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E000B9">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E000B9">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E000B9">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4F79B6" w:rsidRDefault="004F79B6" w:rsidP="00E000B9">
      <w:pPr>
        <w:pStyle w:val="Heading4"/>
      </w:pPr>
      <w:r>
        <w:t>Section space schema</w:t>
      </w:r>
    </w:p>
    <w:p w:rsidR="00810156" w:rsidRDefault="0082330A" w:rsidP="00E000B9">
      <w:r>
        <w:t>S</w:t>
      </w:r>
      <w:r w:rsidR="00810156">
        <w:t>ection space</w:t>
      </w:r>
      <w:r w:rsidR="00793A80">
        <w:t>s</w:t>
      </w:r>
      <w:r w:rsidR="00810156">
        <w:t xml:space="preserve"> differ from the base spaces and fiber spaces we've seen so far in an important way. Both the </w:t>
      </w:r>
      <w:r w:rsidR="00262E22">
        <w:t>base space</w:t>
      </w:r>
      <w:r w:rsidR="00810156">
        <w:t xml:space="preserve"> and the fiber spaces could use a predefined schema. 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793A80" w:rsidP="00E000B9">
      <w:r>
        <w:t>I</w:t>
      </w:r>
      <w:r w:rsidR="00FA7F29">
        <w:t xml:space="preserve">n order to create a section space schema we need to know </w:t>
      </w:r>
      <w:r w:rsidR="00B2024C">
        <w:t xml:space="preserve">three </w:t>
      </w:r>
      <w:r w:rsidR="00FA7F29">
        <w:t>pieces of information:</w:t>
      </w:r>
    </w:p>
    <w:p w:rsidR="00FA7F29" w:rsidRDefault="00FA7F29" w:rsidP="00E000B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E000B9">
      <w:pPr>
        <w:pStyle w:val="ListParagraph"/>
        <w:numPr>
          <w:ilvl w:val="0"/>
          <w:numId w:val="30"/>
        </w:numPr>
        <w:suppressAutoHyphens/>
        <w:spacing w:before="120"/>
        <w:ind w:left="648"/>
      </w:pPr>
      <w:r>
        <w:t xml:space="preserve">the </w:t>
      </w:r>
      <w:r w:rsidRPr="00FA7F29">
        <w:t>fiber space schema</w:t>
      </w:r>
      <w:r>
        <w:t>, the type of the dependent variable; and</w:t>
      </w:r>
    </w:p>
    <w:p w:rsidR="00B2024C" w:rsidRDefault="00B2024C" w:rsidP="00E000B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C131F0" w:rsidRDefault="00C131F0" w:rsidP="00E000B9">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C131F0" w:rsidRDefault="00C131F0" w:rsidP="00E000B9">
      <w:pPr>
        <w:pStyle w:val="Heading5"/>
      </w:pPr>
      <w:r>
        <w:t>Representation type</w:t>
      </w:r>
    </w:p>
    <w:p w:rsidR="00FA7F29" w:rsidRDefault="00FA7F29" w:rsidP="00E000B9">
      <w:r>
        <w:t xml:space="preserve">A representation </w:t>
      </w:r>
      <w:r w:rsidR="00B2024C">
        <w:t xml:space="preserve">type </w:t>
      </w:r>
      <w:r>
        <w:t>is identified by three further pieces of information:</w:t>
      </w:r>
    </w:p>
    <w:p w:rsidR="00FA7F29" w:rsidRDefault="00FA7F29" w:rsidP="00E000B9">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E000B9">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r w:rsidR="008F3984">
        <w:fldChar w:fldCharType="begin"/>
      </w:r>
      <w:r w:rsidR="008F3984">
        <w:instrText xml:space="preserve"> REF _Ref351147143 </w:instrText>
      </w:r>
      <w:r w:rsidR="008F3984">
        <w:fldChar w:fldCharType="separate"/>
      </w:r>
      <w:r w:rsidR="001E4286">
        <w:t xml:space="preserve">Figure </w:t>
      </w:r>
      <w:r w:rsidR="001E4286">
        <w:rPr>
          <w:noProof/>
        </w:rPr>
        <w:t>8</w:t>
      </w:r>
      <w:r w:rsidR="008F3984">
        <w:rPr>
          <w:noProof/>
        </w:rPr>
        <w:fldChar w:fldCharType="end"/>
      </w:r>
      <w:r w:rsidR="00C131F0">
        <w:t>.</w:t>
      </w:r>
    </w:p>
    <w:p w:rsidR="00C131F0" w:rsidRDefault="00C131F0" w:rsidP="00E000B9">
      <w:pPr>
        <w:pStyle w:val="figure"/>
      </w:pPr>
      <w:r>
        <w:object w:dxaOrig="7734" w:dyaOrig="4906">
          <v:shape id="_x0000_i1029" type="#_x0000_t75" style="width:387.35pt;height:244.8pt" o:ole="">
            <v:imagedata r:id="rId33" o:title=""/>
          </v:shape>
          <o:OLEObject Type="Embed" ProgID="Visio.Drawing.11" ShapeID="_x0000_i1029" DrawAspect="Content" ObjectID="_1439061459" r:id="rId34"/>
        </w:object>
      </w:r>
    </w:p>
    <w:p w:rsidR="0082330A" w:rsidRDefault="00C131F0" w:rsidP="00E000B9">
      <w:pPr>
        <w:pStyle w:val="Caption"/>
      </w:pPr>
      <w:bookmarkStart w:id="26" w:name="_Ref351147143"/>
      <w:r>
        <w:t xml:space="preserve">Figure </w:t>
      </w:r>
      <w:r w:rsidR="008F3984">
        <w:fldChar w:fldCharType="begin"/>
      </w:r>
      <w:r w:rsidR="008F3984">
        <w:instrText xml:space="preserve"> SEQ Figure \* ARABIC </w:instrText>
      </w:r>
      <w:r w:rsidR="008F3984">
        <w:fldChar w:fldCharType="separate"/>
      </w:r>
      <w:r w:rsidR="001E4286">
        <w:rPr>
          <w:noProof/>
        </w:rPr>
        <w:t>8</w:t>
      </w:r>
      <w:r w:rsidR="008F3984">
        <w:rPr>
          <w:noProof/>
        </w:rPr>
        <w:fldChar w:fldCharType="end"/>
      </w:r>
      <w:bookmarkEnd w:id="26"/>
      <w:r>
        <w:t>: Rep type for the line segment mesh.</w:t>
      </w:r>
    </w:p>
    <w:p w:rsidR="00C131F0" w:rsidRDefault="00C131F0" w:rsidP="00E000B9">
      <w:pPr>
        <w:pStyle w:val="Heading5"/>
      </w:pPr>
      <w:r>
        <w:t>Sec_rep_descriptors</w:t>
      </w:r>
    </w:p>
    <w:p w:rsidR="00810156" w:rsidRDefault="00810156" w:rsidP="00E000B9">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r w:rsidR="008F3984">
        <w:fldChar w:fldCharType="begin"/>
      </w:r>
      <w:r w:rsidR="008F3984">
        <w:instrText xml:space="preserve"> REF _Ref351149750 </w:instrText>
      </w:r>
      <w:r w:rsidR="008F3984">
        <w:fldChar w:fldCharType="separate"/>
      </w:r>
      <w:r w:rsidR="001E4286">
        <w:t xml:space="preserve">Table </w:t>
      </w:r>
      <w:r w:rsidR="001E4286">
        <w:rPr>
          <w:noProof/>
        </w:rPr>
        <w:t>3</w:t>
      </w:r>
      <w:r w:rsidR="008F3984">
        <w:rPr>
          <w:noProof/>
        </w:rPr>
        <w:fldChar w:fldCharType="end"/>
      </w:r>
      <w:r w:rsidR="00381843">
        <w:t>.</w:t>
      </w:r>
    </w:p>
    <w:p w:rsidR="002573BF" w:rsidRDefault="002573BF" w:rsidP="00E000B9"/>
    <w:p w:rsidR="002573BF" w:rsidRDefault="002573BF" w:rsidP="00E000B9">
      <w:pPr>
        <w:pStyle w:val="Caption"/>
        <w:keepNext/>
      </w:pPr>
      <w:bookmarkStart w:id="27" w:name="_Ref351149750"/>
      <w:r>
        <w:t xml:space="preserve">Table </w:t>
      </w:r>
      <w:r w:rsidR="008F3984">
        <w:fldChar w:fldCharType="begin"/>
      </w:r>
      <w:r w:rsidR="008F3984">
        <w:instrText xml:space="preserve"> SEQ Table \* ARABIC </w:instrText>
      </w:r>
      <w:r w:rsidR="008F3984">
        <w:fldChar w:fldCharType="separate"/>
      </w:r>
      <w:r w:rsidR="001E4286">
        <w:rPr>
          <w:noProof/>
        </w:rPr>
        <w:t>3</w:t>
      </w:r>
      <w:r w:rsidR="008F3984">
        <w:rPr>
          <w:noProof/>
        </w:rPr>
        <w:fldChar w:fldCharType="end"/>
      </w:r>
      <w:bookmarkEnd w:id="27"/>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E000B9">
            <w:pPr>
              <w:spacing w:before="120"/>
            </w:pPr>
            <w:r>
              <w:t xml:space="preserve"> representation type</w:t>
            </w:r>
          </w:p>
        </w:tc>
        <w:tc>
          <w:tcPr>
            <w:tcW w:w="2132" w:type="dxa"/>
            <w:tcBorders>
              <w:bottom w:val="double" w:sz="4" w:space="0" w:color="auto"/>
            </w:tcBorders>
          </w:tcPr>
          <w:p w:rsidR="002573BF" w:rsidRPr="002573BF" w:rsidRDefault="002573BF" w:rsidP="00E000B9">
            <w:pPr>
              <w:spacing w:before="120"/>
            </w:pPr>
            <w:r>
              <w:t>discretization subposet</w:t>
            </w:r>
          </w:p>
        </w:tc>
        <w:tc>
          <w:tcPr>
            <w:tcW w:w="1440" w:type="dxa"/>
            <w:tcBorders>
              <w:bottom w:val="double" w:sz="4" w:space="0" w:color="auto"/>
            </w:tcBorders>
          </w:tcPr>
          <w:p w:rsidR="002573BF" w:rsidRPr="002573BF" w:rsidRDefault="002573BF" w:rsidP="00E000B9">
            <w:pPr>
              <w:spacing w:before="120"/>
            </w:pPr>
            <w:r>
              <w:t>evaluation subposet</w:t>
            </w:r>
          </w:p>
        </w:tc>
        <w:tc>
          <w:tcPr>
            <w:tcW w:w="1440" w:type="dxa"/>
            <w:tcBorders>
              <w:bottom w:val="double" w:sz="4" w:space="0" w:color="auto"/>
            </w:tcBorders>
          </w:tcPr>
          <w:p w:rsidR="002573BF" w:rsidRPr="002573BF" w:rsidRDefault="002573BF" w:rsidP="00E000B9">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E000B9">
            <w:pPr>
              <w:spacing w:before="120"/>
            </w:pPr>
            <w:r w:rsidRPr="002573BF">
              <w:t>vertex_element_dlinear</w:t>
            </w:r>
          </w:p>
        </w:tc>
        <w:tc>
          <w:tcPr>
            <w:tcW w:w="2132" w:type="dxa"/>
            <w:tcBorders>
              <w:top w:val="double" w:sz="4" w:space="0" w:color="auto"/>
            </w:tcBorders>
          </w:tcPr>
          <w:p w:rsidR="002573BF" w:rsidRPr="002573BF" w:rsidRDefault="002573BF" w:rsidP="00E000B9">
            <w:pPr>
              <w:spacing w:before="120"/>
            </w:pPr>
            <w:r w:rsidRPr="002573BF">
              <w:t>__vertices</w:t>
            </w:r>
          </w:p>
        </w:tc>
        <w:tc>
          <w:tcPr>
            <w:tcW w:w="1440" w:type="dxa"/>
            <w:tcBorders>
              <w:top w:val="double" w:sz="4" w:space="0" w:color="auto"/>
            </w:tcBorders>
          </w:tcPr>
          <w:p w:rsidR="002573BF" w:rsidRPr="002573BF" w:rsidRDefault="002573BF" w:rsidP="00E000B9">
            <w:pPr>
              <w:spacing w:before="120"/>
            </w:pPr>
            <w:r w:rsidRPr="002573BF">
              <w:t>__elements</w:t>
            </w:r>
          </w:p>
        </w:tc>
        <w:tc>
          <w:tcPr>
            <w:tcW w:w="1440" w:type="dxa"/>
            <w:tcBorders>
              <w:top w:val="double" w:sz="4" w:space="0" w:color="auto"/>
            </w:tcBorders>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cells_dlinear</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cell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element_element_constant</w:t>
            </w:r>
          </w:p>
        </w:tc>
        <w:tc>
          <w:tcPr>
            <w:tcW w:w="2132"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constant</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dlinear</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uniform</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t>uniform</w:t>
            </w:r>
          </w:p>
        </w:tc>
      </w:tr>
      <w:tr w:rsidR="002573BF" w:rsidRPr="002573BF" w:rsidTr="002573BF">
        <w:trPr>
          <w:cantSplit/>
          <w:jc w:val="center"/>
        </w:trPr>
        <w:tc>
          <w:tcPr>
            <w:tcW w:w="2777" w:type="dxa"/>
          </w:tcPr>
          <w:p w:rsidR="002573BF" w:rsidRPr="002573BF" w:rsidRDefault="002573BF" w:rsidP="00E000B9">
            <w:pPr>
              <w:spacing w:before="120"/>
            </w:pPr>
            <w:r w:rsidRPr="002573BF">
              <w:t>vertex_vertex_constant</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constant</w:t>
            </w:r>
          </w:p>
        </w:tc>
      </w:tr>
    </w:tbl>
    <w:p w:rsidR="00381843" w:rsidRDefault="00381843" w:rsidP="00E000B9">
      <w:pPr>
        <w:pStyle w:val="Heading5"/>
      </w:pPr>
      <w:r>
        <w:t>Creating section space schema</w:t>
      </w:r>
    </w:p>
    <w:p w:rsidR="00381843" w:rsidRDefault="00381843" w:rsidP="00E000B9">
      <w:r>
        <w:t>Section space schema are created with a factory method. The base space and rep_type must already exist. If the fiber space also already exists, we can use the simplified factory method:</w:t>
      </w:r>
    </w:p>
    <w:p w:rsidR="00381843" w:rsidRDefault="00381843" w:rsidP="00E000B9">
      <w:pPr>
        <w:pStyle w:val="dbcheading"/>
      </w:pPr>
      <w:r>
        <w:t>sheaf::poset_path</w:t>
      </w:r>
    </w:p>
    <w:p w:rsidR="00381843" w:rsidRDefault="00381843" w:rsidP="00E000B9">
      <w:pPr>
        <w:pStyle w:val="dbcheadingcontinuation"/>
      </w:pPr>
      <w:r>
        <w:t>fiber_bundle::fiber_bundles_namespace::</w:t>
      </w:r>
    </w:p>
    <w:p w:rsidR="00381843" w:rsidRDefault="00381843" w:rsidP="00E000B9">
      <w:pPr>
        <w:pStyle w:val="dbcheadingcontinuation"/>
      </w:pPr>
      <w:r>
        <w:t>new_section_space_schema(const poset_path&amp; xsection_space_schema_path,</w:t>
      </w:r>
    </w:p>
    <w:p w:rsidR="00381843" w:rsidRDefault="00DD5308" w:rsidP="00E000B9">
      <w:pPr>
        <w:pStyle w:val="dbcheadingcontinuation"/>
      </w:pPr>
      <w:r>
        <w:tab/>
      </w:r>
      <w:r>
        <w:tab/>
        <w:t xml:space="preserve">const poset_path&amp;  </w:t>
      </w:r>
      <w:r w:rsidR="00381843">
        <w:t>xrep_path,</w:t>
      </w:r>
    </w:p>
    <w:p w:rsidR="00381843" w:rsidRDefault="00DD5308" w:rsidP="00E000B9">
      <w:pPr>
        <w:pStyle w:val="dbcheadingcontinuation"/>
      </w:pPr>
      <w:r>
        <w:tab/>
      </w:r>
      <w:r>
        <w:tab/>
        <w:t xml:space="preserve">const poset_path&amp;  </w:t>
      </w:r>
      <w:r w:rsidR="00381843">
        <w:t>xbase_space_path,</w:t>
      </w:r>
    </w:p>
    <w:p w:rsidR="00381843" w:rsidRDefault="00DD5308" w:rsidP="00E000B9">
      <w:pPr>
        <w:pStyle w:val="dbcheadingcontinuation"/>
      </w:pPr>
      <w:r>
        <w:tab/>
      </w:r>
      <w:r>
        <w:tab/>
        <w:t xml:space="preserve">const poset_path&amp;  </w:t>
      </w:r>
      <w:r w:rsidR="00381843">
        <w:t>xfiber_space_path,</w:t>
      </w:r>
    </w:p>
    <w:p w:rsidR="00381843" w:rsidRDefault="00DD5308" w:rsidP="00E000B9">
      <w:pPr>
        <w:pStyle w:val="dbcheadingcontinuation"/>
      </w:pPr>
      <w:r>
        <w:tab/>
      </w:r>
      <w:r>
        <w:tab/>
        <w:t xml:space="preserve">bool  </w:t>
      </w:r>
      <w:r>
        <w:tab/>
        <w:t>xauto_access)</w:t>
      </w:r>
    </w:p>
    <w:p w:rsidR="00381843" w:rsidRDefault="00381843" w:rsidP="00E000B9">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381843" w:rsidRDefault="00921DA8" w:rsidP="00E000B9">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921DA8" w:rsidRDefault="008F3984" w:rsidP="00E000B9">
      <w:r>
        <w:fldChar w:fldCharType="begin"/>
      </w:r>
      <w:r>
        <w:instrText xml:space="preserve"> REF _Ref351157464 </w:instrText>
      </w:r>
      <w:r>
        <w:fldChar w:fldCharType="separate"/>
      </w:r>
      <w:r w:rsidR="001E4286">
        <w:t xml:space="preserve">Example </w:t>
      </w:r>
      <w:r w:rsidR="001E4286">
        <w:rPr>
          <w:noProof/>
        </w:rPr>
        <w:t>27</w:t>
      </w:r>
      <w:r>
        <w:rPr>
          <w:noProof/>
        </w:rPr>
        <w:fldChar w:fldCharType="end"/>
      </w:r>
      <w:r w:rsidR="00DA2B6D">
        <w:t xml:space="preserve"> creates the schema for an e2 section space on our line segment mesh.</w:t>
      </w:r>
    </w:p>
    <w:p w:rsidR="00921DA8" w:rsidRDefault="00DA2B6D" w:rsidP="00E000B9">
      <w:pPr>
        <w:pStyle w:val="Heading5"/>
      </w:pPr>
      <w:bookmarkStart w:id="28" w:name="_Ref351157464"/>
      <w:r>
        <w:t xml:space="preserve">Example </w:t>
      </w:r>
      <w:r w:rsidR="008F3984">
        <w:fldChar w:fldCharType="begin"/>
      </w:r>
      <w:r w:rsidR="008F3984">
        <w:instrText xml:space="preserve"> SEQ Example \* ARABIC </w:instrText>
      </w:r>
      <w:r w:rsidR="008F3984">
        <w:fldChar w:fldCharType="separate"/>
      </w:r>
      <w:r w:rsidR="001E4286">
        <w:rPr>
          <w:noProof/>
        </w:rPr>
        <w:t>27</w:t>
      </w:r>
      <w:r w:rsidR="008F3984">
        <w:rPr>
          <w:noProof/>
        </w:rPr>
        <w:fldChar w:fldCharType="end"/>
      </w:r>
      <w:bookmarkEnd w:id="28"/>
      <w:r>
        <w:t>: Creating a section space schema.</w:t>
      </w:r>
    </w:p>
    <w:p w:rsidR="00DA2B6D" w:rsidRDefault="00DA2B6D" w:rsidP="00E000B9">
      <w:pPr>
        <w:pStyle w:val="sourcecode"/>
      </w:pPr>
    </w:p>
    <w:p w:rsidR="00DA2B6D" w:rsidRDefault="00DA2B6D" w:rsidP="00E000B9">
      <w:pPr>
        <w:pStyle w:val="sourcecode"/>
      </w:pPr>
      <w:r>
        <w:t>#include "at1_space.h"</w:t>
      </w:r>
    </w:p>
    <w:p w:rsidR="00DA2B6D" w:rsidRDefault="00DA2B6D" w:rsidP="00E000B9">
      <w:pPr>
        <w:pStyle w:val="sourcecode"/>
      </w:pPr>
      <w:r>
        <w:t>#include "base_space_poset.h"</w:t>
      </w:r>
    </w:p>
    <w:p w:rsidR="00DA2B6D" w:rsidRDefault="00DA2B6D" w:rsidP="00E000B9">
      <w:pPr>
        <w:pStyle w:val="sourcecode"/>
      </w:pPr>
      <w:r>
        <w:t>#include "e2.h"</w:t>
      </w:r>
    </w:p>
    <w:p w:rsidR="00DA2B6D" w:rsidRDefault="00DA2B6D" w:rsidP="00E000B9">
      <w:pPr>
        <w:pStyle w:val="sourcecode"/>
      </w:pPr>
      <w:r>
        <w:t>#include "fiber_bundles_namespace.h"</w:t>
      </w:r>
    </w:p>
    <w:p w:rsidR="00DA2B6D" w:rsidRDefault="00DA2B6D" w:rsidP="00E000B9">
      <w:pPr>
        <w:pStyle w:val="sourcecode"/>
      </w:pPr>
      <w:r>
        <w:t>#include "index_space_iterator.h"</w:t>
      </w:r>
    </w:p>
    <w:p w:rsidR="00DA2B6D" w:rsidRDefault="00DA2B6D" w:rsidP="00E000B9">
      <w:pPr>
        <w:pStyle w:val="sourcecode"/>
      </w:pPr>
      <w:r>
        <w:t>#include "poset_dof_map.h"</w:t>
      </w:r>
    </w:p>
    <w:p w:rsidR="00DA2B6D" w:rsidRDefault="00DA2B6D" w:rsidP="00E000B9">
      <w:pPr>
        <w:pStyle w:val="sourcecode"/>
      </w:pPr>
      <w:r>
        <w:t>#include "binary_section_space_schema_poset.h"</w:t>
      </w:r>
    </w:p>
    <w:p w:rsidR="00DA2B6D" w:rsidRDefault="00DA2B6D" w:rsidP="00E000B9">
      <w:pPr>
        <w:pStyle w:val="sourcecode"/>
      </w:pPr>
      <w:r>
        <w:t>#include "std_iostream.h"</w:t>
      </w:r>
    </w:p>
    <w:p w:rsidR="00DA2B6D" w:rsidRDefault="00DA2B6D" w:rsidP="00E000B9">
      <w:pPr>
        <w:pStyle w:val="sourcecode"/>
      </w:pPr>
      <w:r>
        <w:t>#include "std_sstream.h"</w:t>
      </w:r>
    </w:p>
    <w:p w:rsidR="00DA2B6D" w:rsidRDefault="00DA2B6D" w:rsidP="00E000B9">
      <w:pPr>
        <w:pStyle w:val="sourcecode"/>
      </w:pPr>
      <w:r>
        <w:t>#include "storage_agent.h"</w:t>
      </w:r>
    </w:p>
    <w:p w:rsidR="00DA2B6D" w:rsidRDefault="00DA2B6D" w:rsidP="00E000B9">
      <w:pPr>
        <w:pStyle w:val="sourcecode"/>
      </w:pPr>
      <w:r>
        <w:t>#include "structured_block_1d.h"</w:t>
      </w:r>
    </w:p>
    <w:p w:rsidR="00DA2B6D" w:rsidRDefault="00DA2B6D" w:rsidP="00E000B9">
      <w:pPr>
        <w:pStyle w:val="sourcecode"/>
      </w:pPr>
    </w:p>
    <w:p w:rsidR="00DA2B6D" w:rsidRDefault="00DA2B6D" w:rsidP="00E000B9">
      <w:pPr>
        <w:pStyle w:val="sourcecode"/>
      </w:pPr>
      <w:r>
        <w:t>using namespace sheaf;</w:t>
      </w:r>
    </w:p>
    <w:p w:rsidR="00DA2B6D" w:rsidRDefault="00DA2B6D" w:rsidP="00E000B9">
      <w:pPr>
        <w:pStyle w:val="sourcecode"/>
      </w:pPr>
      <w:r>
        <w:t>using namespace fiber_bundle;</w:t>
      </w:r>
    </w:p>
    <w:p w:rsidR="00DA2B6D" w:rsidRDefault="00DA2B6D" w:rsidP="00E000B9">
      <w:pPr>
        <w:pStyle w:val="sourcecode"/>
      </w:pPr>
    </w:p>
    <w:p w:rsidR="00DA2B6D" w:rsidRDefault="00DA2B6D" w:rsidP="00E000B9">
      <w:pPr>
        <w:pStyle w:val="sourcecode"/>
      </w:pPr>
      <w:r>
        <w:t>int main( int argc, char* argv[])</w:t>
      </w:r>
    </w:p>
    <w:p w:rsidR="00DA2B6D" w:rsidRDefault="00DA2B6D" w:rsidP="00E000B9">
      <w:pPr>
        <w:pStyle w:val="sourcecode"/>
      </w:pPr>
      <w:r>
        <w:t>{</w:t>
      </w:r>
    </w:p>
    <w:p w:rsidR="00DA2B6D" w:rsidRDefault="00DA2B6D" w:rsidP="00E000B9">
      <w:pPr>
        <w:pStyle w:val="sourcecode"/>
      </w:pPr>
      <w:r>
        <w:t xml:space="preserve">  cout &lt;&lt; "SheafSystemProgrammersGuide Example27:" &lt;&lt; endl;</w:t>
      </w:r>
    </w:p>
    <w:p w:rsidR="00DA2B6D" w:rsidRDefault="00DA2B6D" w:rsidP="00E000B9">
      <w:pPr>
        <w:pStyle w:val="sourcecode"/>
      </w:pPr>
      <w:r>
        <w:t xml:space="preserve">  </w:t>
      </w:r>
    </w:p>
    <w:p w:rsidR="00DA2B6D" w:rsidRDefault="00DA2B6D" w:rsidP="00E000B9">
      <w:pPr>
        <w:pStyle w:val="sourcecode"/>
      </w:pPr>
      <w:r>
        <w:t xml:space="preserve">  // Create a namespace.</w:t>
      </w:r>
    </w:p>
    <w:p w:rsidR="00DA2B6D" w:rsidRDefault="00DA2B6D" w:rsidP="00E000B9">
      <w:pPr>
        <w:pStyle w:val="sourcecode"/>
      </w:pPr>
      <w:r>
        <w:t xml:space="preserve">  </w:t>
      </w:r>
    </w:p>
    <w:p w:rsidR="00DA2B6D" w:rsidRDefault="00DA2B6D" w:rsidP="00E000B9">
      <w:pPr>
        <w:pStyle w:val="sourcecode"/>
      </w:pPr>
      <w:r>
        <w:t xml:space="preserve">  fiber_bundles_namespace lns("Example27");</w:t>
      </w:r>
    </w:p>
    <w:p w:rsidR="00DA2B6D" w:rsidRDefault="00DA2B6D" w:rsidP="00E000B9">
      <w:pPr>
        <w:pStyle w:val="sourcecode"/>
      </w:pPr>
      <w:r>
        <w:t xml:space="preserve">  </w:t>
      </w:r>
    </w:p>
    <w:p w:rsidR="00DA2B6D" w:rsidRDefault="00DA2B6D" w:rsidP="00E000B9">
      <w:pPr>
        <w:pStyle w:val="sourcecode"/>
      </w:pPr>
      <w:r>
        <w:t xml:space="preserve">  // Populate the namespace from the file we wrote in example23.</w:t>
      </w:r>
    </w:p>
    <w:p w:rsidR="00DA2B6D" w:rsidRDefault="00DA2B6D" w:rsidP="00E000B9">
      <w:pPr>
        <w:pStyle w:val="sourcecode"/>
      </w:pPr>
      <w:r>
        <w:t xml:space="preserve">  // Retrieves the mesh poset example.</w:t>
      </w:r>
    </w:p>
    <w:p w:rsidR="00DA2B6D" w:rsidRDefault="00DA2B6D" w:rsidP="00E000B9">
      <w:pPr>
        <w:pStyle w:val="sourcecode"/>
      </w:pPr>
      <w:r>
        <w:t xml:space="preserve">  </w:t>
      </w:r>
    </w:p>
    <w:p w:rsidR="00DA2B6D" w:rsidRDefault="00DA2B6D" w:rsidP="00E000B9">
      <w:pPr>
        <w:pStyle w:val="sourcecode"/>
      </w:pPr>
      <w:r>
        <w:t xml:space="preserve">  storage_agent lsa_read("example23.hdf", sheaf_file::READ_ONLY);</w:t>
      </w:r>
    </w:p>
    <w:p w:rsidR="00DA2B6D" w:rsidRDefault="00DA2B6D" w:rsidP="00E000B9">
      <w:pPr>
        <w:pStyle w:val="sourcecode"/>
      </w:pPr>
      <w:r>
        <w:t xml:space="preserve">  lsa_read.read_entire(lns);</w:t>
      </w:r>
    </w:p>
    <w:p w:rsidR="00DA2B6D" w:rsidRDefault="00DA2B6D" w:rsidP="00E000B9">
      <w:pPr>
        <w:pStyle w:val="sourcecode"/>
      </w:pPr>
      <w:r>
        <w:t xml:space="preserve">  </w:t>
      </w:r>
    </w:p>
    <w:p w:rsidR="00DA2B6D" w:rsidRDefault="00DA2B6D" w:rsidP="00E000B9">
      <w:pPr>
        <w:pStyle w:val="sourcecode"/>
      </w:pPr>
      <w:r>
        <w:t xml:space="preserve">  // Create a space for e2 objects; use all the defaults.</w:t>
      </w:r>
    </w:p>
    <w:p w:rsidR="00DA2B6D" w:rsidRDefault="00DA2B6D" w:rsidP="00E000B9">
      <w:pPr>
        <w:pStyle w:val="sourcecode"/>
      </w:pPr>
      <w:r>
        <w:t xml:space="preserve">  </w:t>
      </w:r>
    </w:p>
    <w:p w:rsidR="00DA2B6D" w:rsidRDefault="00DA2B6D" w:rsidP="00E000B9">
      <w:pPr>
        <w:pStyle w:val="sourcecode"/>
      </w:pPr>
      <w:r>
        <w:t xml:space="preserve">  at1_space&amp; le2_space = lns.new_fiber_space&lt;e2&gt;();</w:t>
      </w:r>
    </w:p>
    <w:p w:rsidR="00DA2B6D" w:rsidRDefault="00DA2B6D" w:rsidP="00E000B9">
      <w:pPr>
        <w:pStyle w:val="sourcecode"/>
      </w:pPr>
      <w:r>
        <w:t xml:space="preserve">  </w:t>
      </w:r>
    </w:p>
    <w:p w:rsidR="00DA2B6D" w:rsidRDefault="00DA2B6D" w:rsidP="00E000B9">
      <w:pPr>
        <w:pStyle w:val="sourcecode"/>
      </w:pPr>
      <w:r>
        <w:t xml:space="preserve">  // Create a section space schema </w:t>
      </w:r>
    </w:p>
    <w:p w:rsidR="00DA2B6D" w:rsidRDefault="00DA2B6D" w:rsidP="00E000B9">
      <w:pPr>
        <w:pStyle w:val="sourcecode"/>
      </w:pPr>
      <w:r>
        <w:t xml:space="preserve">  // named "e2_on_mesh/e2_on_block" </w:t>
      </w:r>
    </w:p>
    <w:p w:rsidR="00DA2B6D" w:rsidRDefault="00DA2B6D" w:rsidP="00E000B9">
      <w:pPr>
        <w:pStyle w:val="sourcecode"/>
      </w:pPr>
      <w:r>
        <w:t xml:space="preserve">  // using </w:t>
      </w:r>
    </w:p>
    <w:p w:rsidR="00DA2B6D" w:rsidRDefault="00DA2B6D" w:rsidP="00E000B9">
      <w:pPr>
        <w:pStyle w:val="sourcecode"/>
      </w:pPr>
      <w:r>
        <w:t xml:space="preserve">  // "vertex_cells_dlinear" sec_rep_descriptor,</w:t>
      </w:r>
    </w:p>
    <w:p w:rsidR="00DA2B6D" w:rsidRDefault="00DA2B6D" w:rsidP="00E000B9">
      <w:pPr>
        <w:pStyle w:val="sourcecode"/>
      </w:pPr>
      <w:r>
        <w:t xml:space="preserve">  // the "block" member in the "mesh" poset as the base space,</w:t>
      </w:r>
    </w:p>
    <w:p w:rsidR="00DA2B6D" w:rsidRDefault="00DA2B6D" w:rsidP="00E000B9">
      <w:pPr>
        <w:pStyle w:val="sourcecode"/>
      </w:pPr>
      <w:r>
        <w:t xml:space="preserve">  // and the fiber space we just created.</w:t>
      </w:r>
    </w:p>
    <w:p w:rsidR="00DA2B6D" w:rsidRDefault="00DA2B6D" w:rsidP="00E000B9">
      <w:pPr>
        <w:pStyle w:val="sourcecode"/>
      </w:pPr>
      <w:r>
        <w:t xml:space="preserve">  // Specify xauto_access = true to allow begin/end jim edit mode.</w:t>
      </w:r>
    </w:p>
    <w:p w:rsidR="00DA2B6D" w:rsidRDefault="00DA2B6D" w:rsidP="00E000B9">
      <w:pPr>
        <w:pStyle w:val="sourcecode"/>
      </w:pPr>
      <w:r>
        <w:t xml:space="preserve">  </w:t>
      </w:r>
    </w:p>
    <w:p w:rsidR="00DA2B6D" w:rsidRDefault="00DA2B6D" w:rsidP="00E000B9">
      <w:pPr>
        <w:pStyle w:val="sourcecode"/>
      </w:pPr>
      <w:r>
        <w:t xml:space="preserve">  poset_path lsssp_path = </w:t>
      </w:r>
    </w:p>
    <w:p w:rsidR="00DA2B6D" w:rsidRDefault="00DA2B6D" w:rsidP="00E000B9">
      <w:pPr>
        <w:pStyle w:val="sourcecode"/>
      </w:pPr>
      <w:r>
        <w:t xml:space="preserve">    lns.new_section_space_schema("e2_on_mesh/e2_on_block",</w:t>
      </w:r>
    </w:p>
    <w:p w:rsidR="00DA2B6D" w:rsidRDefault="00DA2B6D" w:rsidP="00E000B9">
      <w:pPr>
        <w:pStyle w:val="sourcecode"/>
      </w:pPr>
      <w:r>
        <w:t xml:space="preserve">                                 "sec_rep_descriptors/vertex_cells_dlinear",</w:t>
      </w:r>
    </w:p>
    <w:p w:rsidR="00DA2B6D" w:rsidRDefault="00DA2B6D" w:rsidP="00E000B9">
      <w:pPr>
        <w:pStyle w:val="sourcecode"/>
      </w:pPr>
      <w:r>
        <w:t xml:space="preserve">                                 "mesh/block",</w:t>
      </w:r>
    </w:p>
    <w:p w:rsidR="00DA2B6D" w:rsidRDefault="00DA2B6D" w:rsidP="00E000B9">
      <w:pPr>
        <w:pStyle w:val="sourcecode"/>
      </w:pPr>
      <w:r>
        <w:t xml:space="preserve">                                 le2_space.path(),</w:t>
      </w:r>
    </w:p>
    <w:p w:rsidR="00DA2B6D" w:rsidRDefault="00DA2B6D" w:rsidP="00E000B9">
      <w:pPr>
        <w:pStyle w:val="sourcecode"/>
      </w:pPr>
      <w:r>
        <w:t xml:space="preserve">                                 true);</w:t>
      </w:r>
    </w:p>
    <w:p w:rsidR="00DA2B6D" w:rsidRDefault="00DA2B6D" w:rsidP="00E000B9">
      <w:pPr>
        <w:pStyle w:val="sourcecode"/>
      </w:pPr>
      <w:r>
        <w:t xml:space="preserve">  </w:t>
      </w:r>
    </w:p>
    <w:p w:rsidR="00DA2B6D" w:rsidRDefault="00DA2B6D" w:rsidP="00E000B9">
      <w:pPr>
        <w:pStyle w:val="sourcecode"/>
      </w:pPr>
      <w:r>
        <w:t xml:space="preserve">  // Get a handle to the poset</w:t>
      </w:r>
    </w:p>
    <w:p w:rsidR="00DA2B6D" w:rsidRDefault="00DA2B6D" w:rsidP="00E000B9">
      <w:pPr>
        <w:pStyle w:val="sourcecode"/>
      </w:pPr>
      <w:r>
        <w:t xml:space="preserve">  </w:t>
      </w:r>
    </w:p>
    <w:p w:rsidR="00DA2B6D" w:rsidRDefault="00DA2B6D" w:rsidP="00E000B9">
      <w:pPr>
        <w:pStyle w:val="sourcecode"/>
      </w:pPr>
      <w:r>
        <w:t xml:space="preserve">  binary_section_space_schema_poset&amp; lsssp = </w:t>
      </w:r>
    </w:p>
    <w:p w:rsidR="00DA2B6D" w:rsidRDefault="00DA2B6D" w:rsidP="00E000B9">
      <w:pPr>
        <w:pStyle w:val="sourcecode"/>
      </w:pPr>
      <w:r>
        <w:t xml:space="preserve">    lns.member_poset&lt;binary_section_space_schema_poset&gt;(lsssp_path, false);</w:t>
      </w:r>
    </w:p>
    <w:p w:rsidR="00DA2B6D" w:rsidRDefault="00DA2B6D" w:rsidP="00E000B9">
      <w:pPr>
        <w:pStyle w:val="sourcecode"/>
      </w:pPr>
      <w:r>
        <w:t xml:space="preserve">  </w:t>
      </w:r>
    </w:p>
    <w:p w:rsidR="00DA2B6D" w:rsidRDefault="00DA2B6D" w:rsidP="00E000B9">
      <w:pPr>
        <w:pStyle w:val="sourcecode"/>
      </w:pPr>
      <w:r>
        <w:t xml:space="preserve">  // Print the finished poset.</w:t>
      </w:r>
    </w:p>
    <w:p w:rsidR="00DA2B6D" w:rsidRDefault="00DA2B6D" w:rsidP="00E000B9">
      <w:pPr>
        <w:pStyle w:val="sourcecode"/>
      </w:pPr>
      <w:r>
        <w:t xml:space="preserve">  </w:t>
      </w:r>
    </w:p>
    <w:p w:rsidR="00DA2B6D" w:rsidRDefault="00DA2B6D" w:rsidP="00E000B9">
      <w:pPr>
        <w:pStyle w:val="sourcecode"/>
      </w:pPr>
      <w:r>
        <w:t xml:space="preserve">  cout &lt;&lt; lsssp &lt;&lt; endl;</w:t>
      </w:r>
    </w:p>
    <w:p w:rsidR="00DA2B6D" w:rsidRDefault="00DA2B6D" w:rsidP="00E000B9">
      <w:pPr>
        <w:pStyle w:val="sourcecode"/>
      </w:pPr>
      <w:r>
        <w:t xml:space="preserve">  </w:t>
      </w:r>
    </w:p>
    <w:p w:rsidR="00DA2B6D" w:rsidRDefault="00DA2B6D" w:rsidP="00E000B9">
      <w:pPr>
        <w:pStyle w:val="sourcecode"/>
      </w:pPr>
      <w:r>
        <w:t xml:space="preserve">  // Write it to a file for later use.</w:t>
      </w:r>
    </w:p>
    <w:p w:rsidR="00DA2B6D" w:rsidRDefault="00DA2B6D" w:rsidP="00E000B9">
      <w:pPr>
        <w:pStyle w:val="sourcecode"/>
      </w:pPr>
      <w:r>
        <w:t xml:space="preserve">  </w:t>
      </w:r>
    </w:p>
    <w:p w:rsidR="00DA2B6D" w:rsidRDefault="00DA2B6D" w:rsidP="00E000B9">
      <w:pPr>
        <w:pStyle w:val="sourcecode"/>
      </w:pPr>
      <w:r>
        <w:t xml:space="preserve">  storage_agent lsa_write("example27.hdf", sheaf_file::READ_WRITE);</w:t>
      </w:r>
    </w:p>
    <w:p w:rsidR="00DA2B6D" w:rsidRDefault="00DA2B6D" w:rsidP="00E000B9">
      <w:pPr>
        <w:pStyle w:val="sourcecode"/>
      </w:pPr>
      <w:r>
        <w:t xml:space="preserve">  lsa_write.write_entire(lns);</w:t>
      </w:r>
    </w:p>
    <w:p w:rsidR="00DA2B6D" w:rsidRDefault="00DA2B6D" w:rsidP="00E000B9">
      <w:pPr>
        <w:pStyle w:val="sourcecode"/>
      </w:pPr>
      <w:r>
        <w:t xml:space="preserve">  </w:t>
      </w:r>
    </w:p>
    <w:p w:rsidR="00DA2B6D" w:rsidRDefault="00DA2B6D" w:rsidP="00E000B9">
      <w:pPr>
        <w:pStyle w:val="sourcecode"/>
      </w:pPr>
      <w:r>
        <w:t xml:space="preserve">  // Exit:</w:t>
      </w:r>
    </w:p>
    <w:p w:rsidR="00DA2B6D" w:rsidRDefault="00DA2B6D" w:rsidP="00E000B9">
      <w:pPr>
        <w:pStyle w:val="sourcecode"/>
      </w:pPr>
      <w:r>
        <w:t xml:space="preserve">  </w:t>
      </w:r>
    </w:p>
    <w:p w:rsidR="00DA2B6D" w:rsidRDefault="00DA2B6D" w:rsidP="00E000B9">
      <w:pPr>
        <w:pStyle w:val="sourcecode"/>
      </w:pPr>
      <w:r>
        <w:t xml:space="preserve">  return 0;</w:t>
      </w:r>
    </w:p>
    <w:p w:rsidR="00DA2B6D" w:rsidRDefault="00DA2B6D" w:rsidP="00E000B9">
      <w:pPr>
        <w:pStyle w:val="sourcecode"/>
      </w:pPr>
      <w:r>
        <w:t>}</w:t>
      </w:r>
    </w:p>
    <w:p w:rsidR="007739A4" w:rsidRDefault="007739A4" w:rsidP="00E000B9">
      <w:pPr>
        <w:pStyle w:val="Heading4"/>
      </w:pPr>
      <w:r>
        <w:t>Section space posets</w:t>
      </w:r>
    </w:p>
    <w:p w:rsidR="006C15D2" w:rsidRDefault="006C15D2" w:rsidP="00E000B9">
      <w:r>
        <w:t>There are a number of specialized poset types for section spaces, one for each specialized type of fiber space. Specifically:</w:t>
      </w:r>
    </w:p>
    <w:p w:rsidR="006C15D2" w:rsidRDefault="006C15D2" w:rsidP="00E000B9">
      <w:pPr>
        <w:pStyle w:val="ListParagraph"/>
        <w:numPr>
          <w:ilvl w:val="0"/>
          <w:numId w:val="29"/>
        </w:numPr>
        <w:spacing w:before="120"/>
        <w:ind w:left="360"/>
      </w:pPr>
      <w:r>
        <w:t>sec_</w:t>
      </w:r>
      <w:r w:rsidRPr="0078159F">
        <w:t>tuple_space</w:t>
      </w:r>
      <w:r>
        <w:t>: poset for sections with fiber abstract tuple</w:t>
      </w:r>
    </w:p>
    <w:p w:rsidR="006C15D2" w:rsidRDefault="006C15D2" w:rsidP="00E000B9">
      <w:pPr>
        <w:pStyle w:val="ListParagraph"/>
        <w:numPr>
          <w:ilvl w:val="0"/>
          <w:numId w:val="29"/>
        </w:numPr>
        <w:spacing w:before="0"/>
        <w:ind w:left="360"/>
      </w:pPr>
      <w:r>
        <w:t>sec_</w:t>
      </w:r>
      <w:r w:rsidRPr="0078159F">
        <w:t>vd_space.h</w:t>
      </w:r>
      <w:r>
        <w:t>: poset for sections with fiber abstract vectors of dimension d</w:t>
      </w:r>
    </w:p>
    <w:p w:rsidR="006C15D2" w:rsidRDefault="006C15D2" w:rsidP="00E000B9">
      <w:pPr>
        <w:pStyle w:val="ListParagraph"/>
        <w:numPr>
          <w:ilvl w:val="0"/>
          <w:numId w:val="29"/>
        </w:numPr>
        <w:spacing w:before="0"/>
        <w:ind w:left="360"/>
      </w:pPr>
      <w:r>
        <w:t>sec_</w:t>
      </w:r>
      <w:r w:rsidRPr="0078159F">
        <w:t>tp_space</w:t>
      </w:r>
      <w:r>
        <w:t>: poset for sections with fiber general tensors of degree p</w:t>
      </w:r>
    </w:p>
    <w:p w:rsidR="006C15D2" w:rsidRDefault="006C15D2" w:rsidP="00E000B9">
      <w:pPr>
        <w:pStyle w:val="ListParagraph"/>
        <w:numPr>
          <w:ilvl w:val="0"/>
          <w:numId w:val="29"/>
        </w:numPr>
        <w:spacing w:before="0"/>
        <w:ind w:left="360"/>
      </w:pPr>
      <w:r>
        <w:t>sec_</w:t>
      </w:r>
      <w:r w:rsidRPr="0078159F">
        <w:t>stp_space</w:t>
      </w:r>
      <w:r>
        <w:t>: poset for sections with fiber symmetric tensors of degree p</w:t>
      </w:r>
    </w:p>
    <w:p w:rsidR="006C15D2" w:rsidRDefault="006C15D2" w:rsidP="00E000B9">
      <w:pPr>
        <w:pStyle w:val="ListParagraph"/>
        <w:numPr>
          <w:ilvl w:val="0"/>
          <w:numId w:val="29"/>
        </w:numPr>
        <w:spacing w:before="0"/>
        <w:ind w:left="360"/>
      </w:pPr>
      <w:r>
        <w:t>sec_</w:t>
      </w:r>
      <w:r w:rsidRPr="0078159F">
        <w:t>atp_space</w:t>
      </w:r>
      <w:r>
        <w:t>: poset for sections with fiber antisymmetric tensors of deggree p</w:t>
      </w:r>
    </w:p>
    <w:p w:rsidR="006C15D2" w:rsidRDefault="006C15D2" w:rsidP="00E000B9">
      <w:pPr>
        <w:pStyle w:val="ListParagraph"/>
        <w:numPr>
          <w:ilvl w:val="0"/>
          <w:numId w:val="29"/>
        </w:numPr>
        <w:spacing w:before="0"/>
        <w:ind w:left="360"/>
      </w:pPr>
      <w:r>
        <w:t>sec_</w:t>
      </w:r>
      <w:r w:rsidRPr="0078159F">
        <w:t>at1_space</w:t>
      </w:r>
      <w:r>
        <w:t>: poset for sections with fiber antisymmetric tensors of degree 1 (ordinary vectors)</w:t>
      </w:r>
    </w:p>
    <w:p w:rsidR="006C15D2" w:rsidRDefault="006C15D2" w:rsidP="00E000B9">
      <w:pPr>
        <w:pStyle w:val="ListParagraph"/>
        <w:numPr>
          <w:ilvl w:val="0"/>
          <w:numId w:val="29"/>
        </w:numPr>
        <w:spacing w:before="0"/>
        <w:ind w:left="360"/>
      </w:pPr>
      <w:r>
        <w:t>sec_</w:t>
      </w:r>
      <w:r w:rsidRPr="0078159F">
        <w:t>at0_space</w:t>
      </w:r>
      <w:r>
        <w:t>: poset for sections with fiber antisymmetric tensors of degree 0 (scalars)</w:t>
      </w:r>
    </w:p>
    <w:p w:rsidR="006C15D2" w:rsidRDefault="006C15D2" w:rsidP="00E000B9">
      <w:pPr>
        <w:pStyle w:val="ListParagraph"/>
        <w:numPr>
          <w:ilvl w:val="0"/>
          <w:numId w:val="29"/>
        </w:numPr>
        <w:spacing w:before="0"/>
        <w:ind w:left="360"/>
      </w:pPr>
      <w:r>
        <w:t>sec_</w:t>
      </w:r>
      <w:r w:rsidRPr="0078159F">
        <w:t>jcb_space</w:t>
      </w:r>
      <w:r>
        <w:t>: poset for sections with fiber Jacobians</w:t>
      </w:r>
    </w:p>
    <w:p w:rsidR="00AA077B" w:rsidRDefault="00AA077B" w:rsidP="00E000B9">
      <w:r>
        <w:t>Like the fiber spaces, these posets are created with a fiber_b</w:t>
      </w:r>
      <w:r w:rsidR="00487D8C">
        <w:t>undles_namespace factory method:</w:t>
      </w:r>
    </w:p>
    <w:p w:rsidR="00AA077B" w:rsidRDefault="00AA077B" w:rsidP="00E000B9">
      <w:pPr>
        <w:pStyle w:val="dbcheading"/>
      </w:pPr>
      <w:r>
        <w:t>template&lt;typename S&gt;</w:t>
      </w:r>
    </w:p>
    <w:p w:rsidR="00AA077B" w:rsidRDefault="00AA077B" w:rsidP="00E000B9">
      <w:pPr>
        <w:pStyle w:val="dbcheadingcontinuation"/>
      </w:pPr>
      <w:r>
        <w:t xml:space="preserve">typename S::host_type&amp; </w:t>
      </w:r>
    </w:p>
    <w:p w:rsidR="00AA077B" w:rsidRDefault="00AA077B" w:rsidP="00E000B9">
      <w:pPr>
        <w:pStyle w:val="dbcheadingcontinuation"/>
      </w:pPr>
      <w:r>
        <w:t>fiber_bundle::fiber_bundles_namespace::</w:t>
      </w:r>
    </w:p>
    <w:p w:rsidR="00AA077B" w:rsidRDefault="00AA077B" w:rsidP="00E000B9">
      <w:pPr>
        <w:pStyle w:val="dbcheadingcontinuation"/>
      </w:pPr>
      <w:r>
        <w:t>new_section_space(const poset_path&amp; xsection_space_path,</w:t>
      </w:r>
    </w:p>
    <w:p w:rsidR="00AA077B" w:rsidRDefault="00AA077B" w:rsidP="00E000B9">
      <w:pPr>
        <w:pStyle w:val="dbcheadingcontinuation"/>
      </w:pPr>
      <w:r>
        <w:tab/>
      </w:r>
      <w:r>
        <w:tab/>
        <w:t>const poset_path&amp; xbase_space_path,</w:t>
      </w:r>
    </w:p>
    <w:p w:rsidR="00AA077B" w:rsidRDefault="00AA077B" w:rsidP="00E000B9">
      <w:pPr>
        <w:pStyle w:val="dbcheadingcontinuation"/>
      </w:pPr>
      <w:r>
        <w:tab/>
      </w:r>
      <w:r>
        <w:tab/>
        <w:t>const poset_path&amp; xrep_path = "",</w:t>
      </w:r>
    </w:p>
    <w:p w:rsidR="00AA077B" w:rsidRDefault="00AA077B" w:rsidP="00E000B9">
      <w:pPr>
        <w:pStyle w:val="dbcheadingcontinuation"/>
      </w:pPr>
      <w:r>
        <w:tab/>
      </w:r>
      <w:r>
        <w:tab/>
        <w:t xml:space="preserve">bool xauto_access = true ) </w:t>
      </w:r>
    </w:p>
    <w:p w:rsidR="00AA077B" w:rsidRDefault="00AA077B" w:rsidP="00E000B9">
      <w:pPr>
        <w:pStyle w:val="dbcdescription"/>
      </w:pPr>
      <w:r>
        <w:t>Finds or creates the section space and section space_schema specified by the arguments for sections of type S. Simplified interface uses default values for prerequisite vector and scalar spaces, if needed. To explictly specify prerequisite spaces use the factory method for the category associated with S, i.e. new_vector_section_space, etc.</w:t>
      </w:r>
    </w:p>
    <w:p w:rsidR="0070062F" w:rsidRDefault="00487D8C" w:rsidP="00E000B9">
      <w:r>
        <w:t>Also like, the fiber types, e</w:t>
      </w:r>
      <w:r w:rsidR="00842D5A">
        <w:t xml:space="preserve">ach section type provides a typedef "host_type" for the type of poset it requires. For instance, </w:t>
      </w:r>
      <w:r>
        <w:t xml:space="preserve">for </w:t>
      </w:r>
      <w:r w:rsidR="00842D5A">
        <w:t>a section of type sec_e2, that is a section with fiber e2, we have:</w:t>
      </w:r>
    </w:p>
    <w:p w:rsidR="00AA077B" w:rsidRDefault="00AA077B" w:rsidP="00E000B9">
      <w:pPr>
        <w:pStyle w:val="dbcheading"/>
      </w:pPr>
      <w:r>
        <w:t>typedef sec_at1_space fiber_bundle::sec_at1::host_type</w:t>
      </w:r>
    </w:p>
    <w:p w:rsidR="00AA077B" w:rsidRDefault="00AA077B" w:rsidP="00E000B9">
      <w:r>
        <w:t>That is, the typedef sec_e2::host_type is inherited from class sec_at1, where it is defined as class sec_at1_space.</w:t>
      </w:r>
    </w:p>
    <w:p w:rsidR="00487D8C" w:rsidRDefault="00487D8C" w:rsidP="00E000B9">
      <w:r>
        <w:t xml:space="preserve">Note that this factory method does not require a specification of the schema for the section space. Although in the last section we saw how to explicitly create a section space schema, in most practical cases we do not need to, we can let this factory method apply reasonable defaults and find or create a schema. As with the fiber space, there are additional factory method signatures that give the programmer complete control over the create of the section space schema and section space posets, but these are only required for advanced </w:t>
      </w:r>
      <w:r w:rsidR="00D02887">
        <w:t>techniques that are beyond the scoped of this tutorial.</w:t>
      </w:r>
    </w:p>
    <w:p w:rsidR="00842D5A" w:rsidRDefault="008F3984" w:rsidP="00E000B9">
      <w:r>
        <w:fldChar w:fldCharType="begin"/>
      </w:r>
      <w:r>
        <w:instrText xml:space="preserve"> REF _Ref351374139 </w:instrText>
      </w:r>
      <w:r>
        <w:fldChar w:fldCharType="separate"/>
      </w:r>
      <w:r w:rsidR="001E4286">
        <w:t xml:space="preserve">Example </w:t>
      </w:r>
      <w:r w:rsidR="001E4286">
        <w:rPr>
          <w:noProof/>
        </w:rPr>
        <w:t>28</w:t>
      </w:r>
      <w:r>
        <w:rPr>
          <w:noProof/>
        </w:rPr>
        <w:fldChar w:fldCharType="end"/>
      </w:r>
      <w:r w:rsidR="00D02887">
        <w:t xml:space="preserve"> creates a section space for sec_e2 on the line segment mesh.</w:t>
      </w:r>
    </w:p>
    <w:p w:rsidR="00D02887" w:rsidRDefault="00D02887" w:rsidP="00E000B9">
      <w:pPr>
        <w:pStyle w:val="Heading5"/>
      </w:pPr>
      <w:bookmarkStart w:id="29" w:name="_Ref351374139"/>
      <w:r>
        <w:t xml:space="preserve">Example </w:t>
      </w:r>
      <w:r w:rsidR="008F3984">
        <w:fldChar w:fldCharType="begin"/>
      </w:r>
      <w:r w:rsidR="008F3984">
        <w:instrText xml:space="preserve"> SEQ Example \* ARABIC </w:instrText>
      </w:r>
      <w:r w:rsidR="008F3984">
        <w:fldChar w:fldCharType="separate"/>
      </w:r>
      <w:r w:rsidR="001E4286">
        <w:rPr>
          <w:noProof/>
        </w:rPr>
        <w:t>28</w:t>
      </w:r>
      <w:r w:rsidR="008F3984">
        <w:rPr>
          <w:noProof/>
        </w:rPr>
        <w:fldChar w:fldCharType="end"/>
      </w:r>
      <w:bookmarkEnd w:id="29"/>
      <w:r>
        <w:t>: Creating a section space.</w:t>
      </w:r>
    </w:p>
    <w:p w:rsidR="00D02887" w:rsidRDefault="00D02887" w:rsidP="00E000B9">
      <w:pPr>
        <w:pStyle w:val="sourcecode"/>
      </w:pPr>
    </w:p>
    <w:p w:rsidR="00D02887" w:rsidRDefault="00D02887" w:rsidP="00E000B9">
      <w:pPr>
        <w:pStyle w:val="sourcecode"/>
      </w:pPr>
      <w:r>
        <w:t>#include "fiber_bundles_namespace.h"</w:t>
      </w:r>
    </w:p>
    <w:p w:rsidR="00D02887" w:rsidRDefault="00D02887" w:rsidP="00E000B9">
      <w:pPr>
        <w:pStyle w:val="sourcecode"/>
      </w:pPr>
      <w:r>
        <w:t>#include "sec_at1_space.h"</w:t>
      </w:r>
    </w:p>
    <w:p w:rsidR="00D02887" w:rsidRDefault="00D02887" w:rsidP="00E000B9">
      <w:pPr>
        <w:pStyle w:val="sourcecode"/>
      </w:pPr>
      <w:r>
        <w:t>#include "sec_e2.h"</w:t>
      </w:r>
    </w:p>
    <w:p w:rsidR="00D02887" w:rsidRDefault="00D02887" w:rsidP="00E000B9">
      <w:pPr>
        <w:pStyle w:val="sourcecode"/>
      </w:pPr>
      <w:r>
        <w:t>#include "std_iostream.h"</w:t>
      </w:r>
    </w:p>
    <w:p w:rsidR="00D02887" w:rsidRDefault="00D02887" w:rsidP="00E000B9">
      <w:pPr>
        <w:pStyle w:val="sourcecode"/>
      </w:pPr>
      <w:r>
        <w:t>#include "storage_agent.h"</w:t>
      </w:r>
    </w:p>
    <w:p w:rsidR="00D02887" w:rsidRDefault="00D02887" w:rsidP="00E000B9">
      <w:pPr>
        <w:pStyle w:val="sourcecode"/>
      </w:pPr>
    </w:p>
    <w:p w:rsidR="00D02887" w:rsidRDefault="00D02887" w:rsidP="00E000B9">
      <w:pPr>
        <w:pStyle w:val="sourcecode"/>
      </w:pPr>
      <w:r>
        <w:t>using namespace sheaf;</w:t>
      </w:r>
    </w:p>
    <w:p w:rsidR="00D02887" w:rsidRDefault="00D02887" w:rsidP="00E000B9">
      <w:pPr>
        <w:pStyle w:val="sourcecode"/>
      </w:pPr>
      <w:r>
        <w:t>using namespace fiber_bundle;</w:t>
      </w:r>
    </w:p>
    <w:p w:rsidR="00D02887" w:rsidRDefault="00D02887" w:rsidP="00E000B9">
      <w:pPr>
        <w:pStyle w:val="sourcecode"/>
      </w:pPr>
    </w:p>
    <w:p w:rsidR="00D02887" w:rsidRDefault="00D02887" w:rsidP="00E000B9">
      <w:pPr>
        <w:pStyle w:val="sourcecode"/>
      </w:pPr>
      <w:r>
        <w:t>int main( int argc, char* argv[])</w:t>
      </w:r>
    </w:p>
    <w:p w:rsidR="00D02887" w:rsidRDefault="00FA34A8" w:rsidP="00E000B9">
      <w:pPr>
        <w:pStyle w:val="sourcecode"/>
      </w:pPr>
      <w:r>
        <w:t>{</w:t>
      </w:r>
    </w:p>
    <w:p w:rsidR="00FA34A8" w:rsidRDefault="00D02887" w:rsidP="00E000B9">
      <w:pPr>
        <w:pStyle w:val="sourcecode"/>
      </w:pPr>
      <w:r>
        <w:t xml:space="preserve">  cout &lt;&lt; "SheafSystemProgrammersGuide Example28:" &lt;&lt; endl;</w:t>
      </w:r>
    </w:p>
    <w:p w:rsidR="00FA34A8" w:rsidRDefault="00FA34A8" w:rsidP="00E000B9">
      <w:pPr>
        <w:pStyle w:val="sourcecode"/>
      </w:pPr>
      <w:r>
        <w:t xml:space="preserve">  </w:t>
      </w:r>
    </w:p>
    <w:p w:rsidR="00FA34A8" w:rsidRDefault="00D02887" w:rsidP="00E000B9">
      <w:pPr>
        <w:pStyle w:val="sourcecode"/>
      </w:pPr>
      <w:r>
        <w:t xml:space="preserve">  // Create a namespace.</w:t>
      </w:r>
    </w:p>
    <w:p w:rsidR="00FA34A8" w:rsidRDefault="00FA34A8" w:rsidP="00E000B9">
      <w:pPr>
        <w:pStyle w:val="sourcecode"/>
      </w:pPr>
      <w:r>
        <w:t xml:space="preserve">  </w:t>
      </w:r>
    </w:p>
    <w:p w:rsidR="00FA34A8" w:rsidRDefault="00D02887" w:rsidP="00E000B9">
      <w:pPr>
        <w:pStyle w:val="sourcecode"/>
      </w:pPr>
      <w:r>
        <w:t xml:space="preserve">  fiber_bundles_namespace lns("Example28");</w:t>
      </w:r>
    </w:p>
    <w:p w:rsidR="00FA34A8" w:rsidRDefault="00FA34A8" w:rsidP="00E000B9">
      <w:pPr>
        <w:pStyle w:val="sourcecode"/>
      </w:pPr>
      <w:r>
        <w:t xml:space="preserve">  </w:t>
      </w:r>
    </w:p>
    <w:p w:rsidR="00D02887" w:rsidRDefault="00D02887" w:rsidP="00E000B9">
      <w:pPr>
        <w:pStyle w:val="sourcecode"/>
      </w:pPr>
      <w:r>
        <w:t xml:space="preserve">  // Populate the namespace from the file we wrote in example27.</w:t>
      </w:r>
    </w:p>
    <w:p w:rsidR="00FA34A8" w:rsidRDefault="00D02887" w:rsidP="00E000B9">
      <w:pPr>
        <w:pStyle w:val="sourcecode"/>
      </w:pPr>
      <w:r>
        <w:t xml:space="preserve">  // Retrieves the base space, fiber space and section space schema.</w:t>
      </w:r>
    </w:p>
    <w:p w:rsidR="00FA34A8" w:rsidRDefault="00FA34A8" w:rsidP="00E000B9">
      <w:pPr>
        <w:pStyle w:val="sourcecode"/>
      </w:pPr>
      <w:r>
        <w:t xml:space="preserve">  </w:t>
      </w:r>
    </w:p>
    <w:p w:rsidR="00D02887" w:rsidRDefault="00D02887" w:rsidP="00E000B9">
      <w:pPr>
        <w:pStyle w:val="sourcecode"/>
      </w:pPr>
      <w:r>
        <w:t xml:space="preserve">  storage_agent lsa_read("example27.hdf", sheaf_file::READ_ONLY);</w:t>
      </w:r>
    </w:p>
    <w:p w:rsidR="00FA34A8" w:rsidRDefault="00D02887" w:rsidP="00E000B9">
      <w:pPr>
        <w:pStyle w:val="sourcecode"/>
      </w:pPr>
      <w:r>
        <w:t xml:space="preserve">  lsa_read.read_entire(lns);</w:t>
      </w:r>
    </w:p>
    <w:p w:rsidR="00FA34A8" w:rsidRDefault="00FA34A8" w:rsidP="00E000B9">
      <w:pPr>
        <w:pStyle w:val="sourcecode"/>
      </w:pPr>
      <w:r>
        <w:t xml:space="preserve">  </w:t>
      </w:r>
    </w:p>
    <w:p w:rsidR="00FA34A8" w:rsidRDefault="00D02887" w:rsidP="00E000B9">
      <w:pPr>
        <w:pStyle w:val="sourcecode"/>
      </w:pPr>
      <w:r>
        <w:t xml:space="preserve">  // Create a se</w:t>
      </w:r>
      <w:r w:rsidR="00FA34A8">
        <w:t>ction space for sec_e2 sections</w:t>
      </w:r>
    </w:p>
    <w:p w:rsidR="00D02887" w:rsidRDefault="00FA34A8" w:rsidP="00E000B9">
      <w:pPr>
        <w:pStyle w:val="sourcecode"/>
      </w:pPr>
      <w:r>
        <w:t xml:space="preserve">  // </w:t>
      </w:r>
      <w:r w:rsidR="00D02887">
        <w:t>on the line segment mesh</w:t>
      </w:r>
    </w:p>
    <w:p w:rsidR="00FA34A8" w:rsidRDefault="00D02887" w:rsidP="00E000B9">
      <w:pPr>
        <w:pStyle w:val="sourcecode"/>
      </w:pPr>
      <w:r>
        <w:t xml:space="preserve">  // using default values for fiber space, rep, and schema.</w:t>
      </w:r>
    </w:p>
    <w:p w:rsidR="00FA34A8" w:rsidRDefault="00FA34A8" w:rsidP="00E000B9">
      <w:pPr>
        <w:pStyle w:val="sourcecode"/>
      </w:pPr>
      <w:r>
        <w:t xml:space="preserve">  </w:t>
      </w:r>
    </w:p>
    <w:p w:rsidR="00D02887" w:rsidRDefault="00D02887" w:rsidP="00E000B9">
      <w:pPr>
        <w:pStyle w:val="sourcecode"/>
      </w:pPr>
      <w:r>
        <w:t xml:space="preserve">  poset_path lbase_path("mesh/block");</w:t>
      </w:r>
    </w:p>
    <w:p w:rsidR="00FA34A8" w:rsidRDefault="00D02887" w:rsidP="00E000B9">
      <w:pPr>
        <w:pStyle w:val="sourcecode"/>
      </w:pPr>
      <w:r>
        <w:t xml:space="preserve">  poset_path lssp_path("e2_on_block");</w:t>
      </w:r>
    </w:p>
    <w:p w:rsidR="00FA34A8" w:rsidRDefault="00FA34A8" w:rsidP="00E000B9">
      <w:pPr>
        <w:pStyle w:val="sourcecode"/>
      </w:pPr>
      <w:r>
        <w:t xml:space="preserve">  </w:t>
      </w:r>
    </w:p>
    <w:p w:rsidR="00FA34A8" w:rsidRDefault="00FA34A8" w:rsidP="00E000B9">
      <w:pPr>
        <w:pStyle w:val="sourcecode"/>
      </w:pPr>
      <w:r>
        <w:t xml:space="preserve">  sec_e2::host_type&amp; lhost =</w:t>
      </w:r>
    </w:p>
    <w:p w:rsidR="00D02887" w:rsidRDefault="00FA34A8" w:rsidP="00E000B9">
      <w:pPr>
        <w:pStyle w:val="sourcecode"/>
      </w:pPr>
      <w:r>
        <w:t xml:space="preserve">    </w:t>
      </w:r>
      <w:r w:rsidR="00D02887">
        <w:t>lns.new_section_space&lt;sec_e2&gt;(lssp_path, lbase_path);</w:t>
      </w:r>
    </w:p>
    <w:p w:rsidR="00D02887" w:rsidRDefault="00D02887" w:rsidP="00E000B9">
      <w:pPr>
        <w:pStyle w:val="sourcecode"/>
      </w:pPr>
      <w:r>
        <w:t xml:space="preserve">  </w:t>
      </w:r>
    </w:p>
    <w:p w:rsidR="00FA34A8" w:rsidRDefault="00D02887" w:rsidP="00E000B9">
      <w:pPr>
        <w:pStyle w:val="sourcecode"/>
      </w:pPr>
      <w:r>
        <w:t xml:space="preserve">  // Print the finished poset.</w:t>
      </w:r>
    </w:p>
    <w:p w:rsidR="00FA34A8" w:rsidRDefault="00FA34A8" w:rsidP="00E000B9">
      <w:pPr>
        <w:pStyle w:val="sourcecode"/>
      </w:pPr>
      <w:r>
        <w:t xml:space="preserve">  </w:t>
      </w:r>
    </w:p>
    <w:p w:rsidR="00FA34A8" w:rsidRDefault="00D02887" w:rsidP="00E000B9">
      <w:pPr>
        <w:pStyle w:val="sourcecode"/>
      </w:pPr>
      <w:r>
        <w:t xml:space="preserve">  cout &lt;&lt; lhost &lt;&lt; endl;</w:t>
      </w:r>
    </w:p>
    <w:p w:rsidR="00FA34A8" w:rsidRDefault="00FA34A8" w:rsidP="00E000B9">
      <w:pPr>
        <w:pStyle w:val="sourcecode"/>
      </w:pPr>
      <w:r>
        <w:t xml:space="preserve">  </w:t>
      </w:r>
    </w:p>
    <w:p w:rsidR="00FA34A8" w:rsidRDefault="00D02887" w:rsidP="00E000B9">
      <w:pPr>
        <w:pStyle w:val="sourcecode"/>
      </w:pPr>
      <w:r>
        <w:t xml:space="preserve">  // Write it to a file for later use.</w:t>
      </w:r>
    </w:p>
    <w:p w:rsidR="00FA34A8" w:rsidRDefault="00FA34A8" w:rsidP="00E000B9">
      <w:pPr>
        <w:pStyle w:val="sourcecode"/>
      </w:pPr>
      <w:r>
        <w:t xml:space="preserve">  </w:t>
      </w:r>
    </w:p>
    <w:p w:rsidR="00D02887" w:rsidRDefault="00D02887" w:rsidP="00E000B9">
      <w:pPr>
        <w:pStyle w:val="sourcecode"/>
      </w:pPr>
      <w:r>
        <w:t xml:space="preserve">  storage_agent lsa_write("example28.hdf", sheaf_file::READ_WRITE);</w:t>
      </w:r>
    </w:p>
    <w:p w:rsidR="00FA34A8" w:rsidRDefault="00D02887" w:rsidP="00E000B9">
      <w:pPr>
        <w:pStyle w:val="sourcecode"/>
      </w:pPr>
      <w:r>
        <w:t xml:space="preserve">  lsa_write.write_entire(lns);</w:t>
      </w:r>
    </w:p>
    <w:p w:rsidR="00FA34A8" w:rsidRDefault="00FA34A8" w:rsidP="00E000B9">
      <w:pPr>
        <w:pStyle w:val="sourcecode"/>
      </w:pPr>
      <w:r>
        <w:t xml:space="preserve">  </w:t>
      </w:r>
    </w:p>
    <w:p w:rsidR="00FA34A8" w:rsidRDefault="00D02887" w:rsidP="00E000B9">
      <w:pPr>
        <w:pStyle w:val="sourcecode"/>
      </w:pPr>
      <w:r>
        <w:t xml:space="preserve">  // Exit:</w:t>
      </w:r>
    </w:p>
    <w:p w:rsidR="00FA34A8" w:rsidRDefault="00FA34A8" w:rsidP="00E000B9">
      <w:pPr>
        <w:pStyle w:val="sourcecode"/>
      </w:pPr>
      <w:r>
        <w:t xml:space="preserve">  </w:t>
      </w:r>
    </w:p>
    <w:p w:rsidR="00D02887" w:rsidRDefault="00D02887" w:rsidP="00E000B9">
      <w:pPr>
        <w:pStyle w:val="sourcecode"/>
      </w:pPr>
      <w:r>
        <w:t xml:space="preserve">  return 0;</w:t>
      </w:r>
    </w:p>
    <w:p w:rsidR="00D02887" w:rsidRDefault="00D02887" w:rsidP="00E000B9">
      <w:pPr>
        <w:pStyle w:val="sourcecode"/>
      </w:pPr>
      <w:r>
        <w:t>}</w:t>
      </w:r>
    </w:p>
    <w:p w:rsidR="007739A4" w:rsidRDefault="007739A4" w:rsidP="00E000B9">
      <w:pPr>
        <w:pStyle w:val="Heading4"/>
      </w:pPr>
      <w:r>
        <w:t>Section space members</w:t>
      </w:r>
    </w:p>
    <w:p w:rsidR="009F6E26" w:rsidRDefault="009F6E26" w:rsidP="00E000B9">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E000B9">
      <w:pPr>
        <w:pStyle w:val="Heading4"/>
      </w:pPr>
      <w:r>
        <w:t>Section space member handles</w:t>
      </w:r>
    </w:p>
    <w:p w:rsidR="00113203" w:rsidRDefault="005919E3" w:rsidP="00E000B9">
      <w:r>
        <w:t xml:space="preserve">There is a section space member handle type for each fiber type and, as with the fiber types, it is the leaf types in </w:t>
      </w:r>
      <w:r w:rsidR="008F3984">
        <w:fldChar w:fldCharType="begin"/>
      </w:r>
      <w:r w:rsidR="008F3984">
        <w:instrText xml:space="preserve"> REF _Ref351061770 </w:instrText>
      </w:r>
      <w:r w:rsidR="008F3984">
        <w:fldChar w:fldCharType="separate"/>
      </w:r>
      <w:r w:rsidR="001E4286">
        <w:t xml:space="preserve">Figure </w:t>
      </w:r>
      <w:r w:rsidR="001E4286">
        <w:rPr>
          <w:noProof/>
        </w:rPr>
        <w:t>7</w:t>
      </w:r>
      <w:r w:rsidR="008F3984">
        <w:rPr>
          <w:noProof/>
        </w:rPr>
        <w:fldChar w:fldCharType="end"/>
      </w:r>
      <w:r>
        <w:t xml:space="preserve"> that are important in practice.</w:t>
      </w:r>
      <w:r w:rsidR="00980D46">
        <w:t xml:space="preserve"> </w:t>
      </w:r>
    </w:p>
    <w:p w:rsidR="00113203" w:rsidRDefault="00113203" w:rsidP="00E000B9">
      <w:pPr>
        <w:pStyle w:val="Heading5"/>
      </w:pPr>
      <w:r>
        <w:t xml:space="preserve">Creating </w:t>
      </w:r>
      <w:r w:rsidR="00BE1228">
        <w:t xml:space="preserve"> and accessing </w:t>
      </w:r>
      <w:r>
        <w:t>sections.</w:t>
      </w:r>
    </w:p>
    <w:p w:rsidR="005919E3" w:rsidRDefault="00980D46" w:rsidP="00E000B9">
      <w:r>
        <w:t>We create sect</w:t>
      </w:r>
      <w:r w:rsidR="005919E3">
        <w:t>ions in much the same way we create fiber objects. We'll use sec_e2 as an example:</w:t>
      </w:r>
    </w:p>
    <w:p w:rsidR="00980D46" w:rsidRDefault="00980D46" w:rsidP="00E000B9">
      <w:pPr>
        <w:pStyle w:val="dbcheading"/>
      </w:pPr>
      <w:r>
        <w:t>fiber_bundle::sec_e2::</w:t>
      </w:r>
    </w:p>
    <w:p w:rsidR="00980D46" w:rsidRDefault="00980D46" w:rsidP="00E000B9">
      <w:pPr>
        <w:pStyle w:val="dbcheadingcontinuation"/>
      </w:pPr>
      <w:r>
        <w:t xml:space="preserve">sec_e2 </w:t>
      </w:r>
      <w:r>
        <w:tab/>
        <w:t>(sec_rep_space* xhost,</w:t>
      </w:r>
    </w:p>
    <w:p w:rsidR="00980D46" w:rsidRDefault="00980D46" w:rsidP="00E000B9">
      <w:pPr>
        <w:pStyle w:val="dbcheadingcontinuation"/>
      </w:pPr>
      <w:r>
        <w:tab/>
      </w:r>
      <w:r>
        <w:tab/>
        <w:t>section_dof_map* xdof_map = 0,</w:t>
      </w:r>
    </w:p>
    <w:p w:rsidR="00980D46" w:rsidRDefault="00980D46" w:rsidP="00E000B9">
      <w:pPr>
        <w:pStyle w:val="dbcheadingcontinuation"/>
      </w:pPr>
      <w:r>
        <w:tab/>
      </w:r>
      <w:r>
        <w:tab/>
        <w:t>bool xauto_access = true )</w:t>
      </w:r>
    </w:p>
    <w:p w:rsidR="005919E3" w:rsidRDefault="00980D46" w:rsidP="00E000B9">
      <w:pPr>
        <w:pStyle w:val="dbcdescription"/>
      </w:pPr>
      <w:r>
        <w:t>Creates a new sec_e2 handle attached to a new jim state in xhost.</w:t>
      </w:r>
    </w:p>
    <w:p w:rsidR="00BE1228" w:rsidRDefault="00113203" w:rsidP="00E000B9">
      <w:r>
        <w:t>We usual</w:t>
      </w:r>
      <w:r w:rsidR="00223999">
        <w:t>ly</w:t>
      </w:r>
      <w:r>
        <w:t xml:space="preserve"> create let the constructor create the attribute tuple by accepting the default arguments. </w:t>
      </w:r>
    </w:p>
    <w:p w:rsidR="00575868" w:rsidRDefault="00575868" w:rsidP="00E000B9">
      <w:pPr>
        <w:pStyle w:val="Heading6"/>
      </w:pPr>
      <w:r>
        <w:t>Section id spaces</w:t>
      </w:r>
    </w:p>
    <w:p w:rsidR="00575868" w:rsidRDefault="00113203" w:rsidP="00E000B9">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E000B9">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ace and the fiber dof id space.</w:t>
      </w:r>
    </w:p>
    <w:p w:rsidR="00575868" w:rsidRDefault="00575868" w:rsidP="00E000B9">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E000B9">
      <w:pPr>
        <w:pStyle w:val="Heading6"/>
      </w:pPr>
      <w:r>
        <w:t>Discretization id access</w:t>
      </w:r>
    </w:p>
    <w:p w:rsidR="00575868" w:rsidRDefault="00575868" w:rsidP="00E000B9">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E000B9">
      <w:r>
        <w:t>The discr</w:t>
      </w:r>
      <w:r w:rsidR="00352D6E">
        <w:t>etization id space is available from the schema:</w:t>
      </w:r>
    </w:p>
    <w:p w:rsidR="00352D6E" w:rsidRDefault="00352D6E" w:rsidP="00E000B9">
      <w:pPr>
        <w:pStyle w:val="dbcheading"/>
      </w:pPr>
      <w:r>
        <w:t xml:space="preserve">const index_space_handle&amp; </w:t>
      </w:r>
    </w:p>
    <w:p w:rsidR="00352D6E" w:rsidRDefault="00352D6E" w:rsidP="00E000B9">
      <w:pPr>
        <w:pStyle w:val="dbcheadingcontinuation"/>
      </w:pPr>
      <w:r>
        <w:t>fiber_bundle::section_space_schema_member::</w:t>
      </w:r>
    </w:p>
    <w:p w:rsidR="00352D6E" w:rsidRDefault="00352D6E" w:rsidP="00E000B9">
      <w:pPr>
        <w:pStyle w:val="dbcheadingcontinuation"/>
      </w:pPr>
      <w:r>
        <w:t>discretization_id_space() const</w:t>
      </w:r>
    </w:p>
    <w:p w:rsidR="00352D6E" w:rsidRDefault="00352D6E" w:rsidP="00E000B9">
      <w:pPr>
        <w:pStyle w:val="dbcdescription"/>
      </w:pPr>
      <w:r>
        <w:t>The id space for the discretization members in the down set of the base space of this (const version).</w:t>
      </w:r>
    </w:p>
    <w:p w:rsidR="007A58BC" w:rsidRDefault="00352D6E" w:rsidP="00E000B9">
      <w:r>
        <w:t>The value at each discretization id is a copy of the fiber. The accessor, get_fiber, and the mutator, put_fiber, are defined in the base class sec_v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get_fiber(pod_index_type xdisc_id, vd_lite&amp; xfiber) const</w:t>
      </w:r>
    </w:p>
    <w:p w:rsidR="00352D6E" w:rsidRDefault="00352D6E" w:rsidP="00E000B9">
      <w:pPr>
        <w:pStyle w:val="dbcdescription"/>
      </w:pPr>
      <w:r>
        <w:t>Sets xfiber to the fiber referred to by discretization id xdisc_i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 xml:space="preserve">put_fiber(pod_index_type xdisc_id, const vd_lite&amp; </w:t>
      </w:r>
      <w:r>
        <w:tab/>
        <w:t>xfiber)</w:t>
      </w:r>
    </w:p>
    <w:p w:rsidR="00352D6E" w:rsidRDefault="00352D6E" w:rsidP="00E000B9">
      <w:pPr>
        <w:pStyle w:val="dbcdescription"/>
      </w:pPr>
      <w:r>
        <w:t>Sets the fiber referred to by discretization id xdisc_id to xfiber.</w:t>
      </w:r>
    </w:p>
    <w:p w:rsidR="00575868" w:rsidRDefault="00575868" w:rsidP="00E000B9">
      <w:pPr>
        <w:pStyle w:val="Heading6"/>
      </w:pPr>
      <w:r>
        <w:t xml:space="preserve">Section </w:t>
      </w:r>
      <w:r w:rsidR="00BF1EE9">
        <w:t xml:space="preserve">attribute </w:t>
      </w:r>
      <w:r>
        <w:t>id access</w:t>
      </w:r>
    </w:p>
    <w:p w:rsidR="00575868" w:rsidRDefault="00575868" w:rsidP="00E000B9">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E000B9">
      <w:pPr>
        <w:pStyle w:val="dbcheading"/>
      </w:pPr>
      <w:r>
        <w:t>const sheaf::index_space_handle&amp;</w:t>
      </w:r>
    </w:p>
    <w:p w:rsidR="00223999" w:rsidRDefault="00223999" w:rsidP="00E000B9">
      <w:pPr>
        <w:pStyle w:val="dbcheadingcontinuation"/>
      </w:pPr>
      <w:r>
        <w:t>sheaf::schema_poset_member::</w:t>
      </w:r>
    </w:p>
    <w:p w:rsidR="00223999" w:rsidRDefault="00223999" w:rsidP="00E000B9">
      <w:pPr>
        <w:pStyle w:val="dbcheadingcontinuation"/>
      </w:pPr>
      <w:r>
        <w:t>dof_id_space(bool xis_table_dofs) const</w:t>
      </w:r>
    </w:p>
    <w:p w:rsidR="00223999" w:rsidRDefault="00223999" w:rsidP="00E000B9">
      <w:pPr>
        <w:pStyle w:val="dbcdescription"/>
      </w:pPr>
      <w:r>
        <w:t>The table dof (xis_table_dof true) or row dof id space for the schema defined by this.</w:t>
      </w:r>
    </w:p>
    <w:p w:rsidR="002D70B9" w:rsidRDefault="00223999" w:rsidP="00E000B9">
      <w:r>
        <w:t>For convenience and clarity, the accessor row_dof_id_space() is defined as a synonym for dof_id_space(false).</w:t>
      </w:r>
    </w:p>
    <w:p w:rsidR="00031A6B" w:rsidRDefault="00031A6B" w:rsidP="00E000B9">
      <w:r>
        <w:t xml:space="preserve">The individual attributes can be accessed in the same way as those of ordinary poset members, as described in section </w:t>
      </w:r>
      <w:r w:rsidR="008F3984">
        <w:fldChar w:fldCharType="begin"/>
      </w:r>
      <w:r w:rsidR="008F3984">
        <w:instrText xml:space="preserve"> REF _Ref351401921 \n </w:instrText>
      </w:r>
      <w:r w:rsidR="008F3984">
        <w:fldChar w:fldCharType="separate"/>
      </w:r>
      <w:r w:rsidR="001E4286">
        <w:t>4.1.7.3.4</w:t>
      </w:r>
      <w:r w:rsidR="008F3984">
        <w:fldChar w:fldCharType="end"/>
      </w:r>
      <w:r>
        <w:t xml:space="preserve">. In addition, since every attribute corresponds to a pair (discretization id, fiber attribute id), there are accessor and mutation signatures for this combination of ids, </w:t>
      </w:r>
      <w:r w:rsidR="00262E22">
        <w:t>inherited</w:t>
      </w:r>
      <w:r>
        <w:t xml:space="preserve"> from base class sec_rep_space_member:</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void* xdof,</w:t>
      </w:r>
    </w:p>
    <w:p w:rsidR="00031A6B" w:rsidRDefault="00031A6B" w:rsidP="00E000B9">
      <w:pPr>
        <w:pStyle w:val="dbcheadingcontinuation"/>
      </w:pPr>
      <w:r>
        <w:tab/>
      </w:r>
      <w:r>
        <w:tab/>
        <w:t>size_type xdof_size ) const</w:t>
      </w:r>
    </w:p>
    <w:p w:rsidR="00031A6B" w:rsidRDefault="00031A6B" w:rsidP="00E000B9">
      <w:pPr>
        <w:pStyle w:val="dbcdescription"/>
      </w:pPr>
      <w:r>
        <w:t>Copies the dof referred to by xdisc_id, xfiber_dof_id into xdof.</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const void* xdof,</w:t>
      </w:r>
    </w:p>
    <w:p w:rsidR="00031A6B" w:rsidRDefault="00031A6B" w:rsidP="00E000B9">
      <w:pPr>
        <w:pStyle w:val="dbcheadingcontinuation"/>
      </w:pPr>
      <w:r>
        <w:tab/>
      </w:r>
      <w:r>
        <w:tab/>
        <w:t>size_type xdof_size )</w:t>
      </w:r>
    </w:p>
    <w:p w:rsidR="00031A6B" w:rsidRDefault="00031A6B" w:rsidP="00E000B9">
      <w:pPr>
        <w:pStyle w:val="dbcdescription"/>
      </w:pPr>
      <w:r>
        <w:t>Sets the dof referred to by xdof_id to the value at xdof.</w:t>
      </w:r>
    </w:p>
    <w:p w:rsidR="00575868" w:rsidRDefault="00BF1EE9" w:rsidP="00E000B9">
      <w:pPr>
        <w:pStyle w:val="Heading6"/>
      </w:pPr>
      <w:r>
        <w:t>Fiber attribute</w:t>
      </w:r>
      <w:r w:rsidR="00575868">
        <w:t xml:space="preserve"> id access</w:t>
      </w:r>
    </w:p>
    <w:p w:rsidR="00575868" w:rsidRDefault="00575868" w:rsidP="00E000B9">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E000B9">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component(pod_index_type xfiber_dof_id,</w:t>
      </w:r>
    </w:p>
    <w:p w:rsidR="00031A6B" w:rsidRDefault="00031A6B" w:rsidP="00E000B9">
      <w:pPr>
        <w:pStyle w:val="dbcheadingcontinuation"/>
      </w:pPr>
      <w:r>
        <w:tab/>
      </w:r>
      <w:r>
        <w:tab/>
        <w:t>void* xcomponent,</w:t>
      </w:r>
    </w:p>
    <w:p w:rsidR="00031A6B" w:rsidRDefault="00031A6B" w:rsidP="00E000B9">
      <w:pPr>
        <w:pStyle w:val="dbcheadingcontinuation"/>
      </w:pPr>
      <w:r>
        <w:tab/>
      </w:r>
      <w:r>
        <w:tab/>
        <w:t>size_type xcomponent_size) const</w:t>
      </w:r>
    </w:p>
    <w:p w:rsidR="00031A6B" w:rsidRDefault="00031A6B" w:rsidP="00E000B9">
      <w:pPr>
        <w:pStyle w:val="dbcdescription"/>
      </w:pPr>
      <w:r>
        <w:t>Sets xcomponent to the component referred to by fiber id xfiber_dof_id.</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component(pod_index_type xfiber_dof_id,</w:t>
      </w:r>
    </w:p>
    <w:p w:rsidR="00031A6B" w:rsidRDefault="00031A6B" w:rsidP="00E000B9">
      <w:pPr>
        <w:pStyle w:val="dbcheadingcontinuation"/>
      </w:pPr>
      <w:r>
        <w:tab/>
      </w:r>
      <w:r>
        <w:tab/>
        <w:t>const void* component,</w:t>
      </w:r>
    </w:p>
    <w:p w:rsidR="00031A6B" w:rsidRDefault="00031A6B" w:rsidP="00E000B9">
      <w:pPr>
        <w:pStyle w:val="dbcheadingcontinuation"/>
      </w:pPr>
      <w:r>
        <w:tab/>
      </w:r>
      <w:r>
        <w:tab/>
        <w:t>size_type xcomponent_size)</w:t>
      </w:r>
    </w:p>
    <w:p w:rsidR="00575868" w:rsidRDefault="00031A6B" w:rsidP="00E000B9">
      <w:pPr>
        <w:pStyle w:val="dbcdescription"/>
      </w:pPr>
      <w:r>
        <w:t>Sets the xcomponent referred to by fiber id xfiber_dof_id to xcomponent.</w:t>
      </w:r>
    </w:p>
    <w:p w:rsidR="00031A6B" w:rsidRDefault="00031A6B" w:rsidP="00E000B9"/>
    <w:p w:rsidR="00BE1228" w:rsidRDefault="00BE1228" w:rsidP="00E000B9">
      <w:pPr>
        <w:pStyle w:val="Heading6"/>
      </w:pPr>
      <w:r>
        <w:t xml:space="preserve">Example </w:t>
      </w:r>
      <w:r w:rsidR="008F3984">
        <w:fldChar w:fldCharType="begin"/>
      </w:r>
      <w:r w:rsidR="008F3984">
        <w:instrText xml:space="preserve"> SEQ Example \* ARABIC </w:instrText>
      </w:r>
      <w:r w:rsidR="008F3984">
        <w:fldChar w:fldCharType="separate"/>
      </w:r>
      <w:r w:rsidR="001E4286">
        <w:rPr>
          <w:noProof/>
        </w:rPr>
        <w:t>29</w:t>
      </w:r>
      <w:r w:rsidR="008F3984">
        <w:rPr>
          <w:noProof/>
        </w:rPr>
        <w:fldChar w:fldCharType="end"/>
      </w:r>
      <w:r>
        <w:t>: Creating and accessing sections.</w:t>
      </w:r>
    </w:p>
    <w:p w:rsidR="009B24AF" w:rsidRDefault="009B24AF" w:rsidP="00E000B9">
      <w:pPr>
        <w:pStyle w:val="code"/>
      </w:pPr>
    </w:p>
    <w:p w:rsidR="009B24AF" w:rsidRDefault="009B24AF" w:rsidP="00E000B9">
      <w:pPr>
        <w:pStyle w:val="code"/>
      </w:pPr>
      <w:r>
        <w:t>#include "e2.h"</w:t>
      </w:r>
    </w:p>
    <w:p w:rsidR="009B24AF" w:rsidRDefault="009B24AF" w:rsidP="00E000B9">
      <w:pPr>
        <w:pStyle w:val="code"/>
      </w:pPr>
      <w:r>
        <w:t>#include "fiber_bundles_namespace.h"</w:t>
      </w:r>
    </w:p>
    <w:p w:rsidR="009B24AF" w:rsidRDefault="009B24AF" w:rsidP="00E000B9">
      <w:pPr>
        <w:pStyle w:val="code"/>
      </w:pPr>
      <w:r>
        <w:t>#include "index_space_handle.h"</w:t>
      </w:r>
    </w:p>
    <w:p w:rsidR="009B24AF" w:rsidRDefault="009B24AF" w:rsidP="00E000B9">
      <w:pPr>
        <w:pStyle w:val="code"/>
      </w:pPr>
      <w:r>
        <w:t>#include "index_space_iterator.h"</w:t>
      </w:r>
    </w:p>
    <w:p w:rsidR="009B24AF" w:rsidRDefault="009B24AF" w:rsidP="00E000B9">
      <w:pPr>
        <w:pStyle w:val="code"/>
      </w:pPr>
      <w:r>
        <w:t>#include "sec_at1_space.h"</w:t>
      </w:r>
    </w:p>
    <w:p w:rsidR="009B24AF" w:rsidRDefault="009B24AF" w:rsidP="00E000B9">
      <w:pPr>
        <w:pStyle w:val="code"/>
      </w:pPr>
      <w:r>
        <w:t>#include "sec_e2.h"</w:t>
      </w:r>
    </w:p>
    <w:p w:rsidR="009B24AF" w:rsidRDefault="009B24AF" w:rsidP="00E000B9">
      <w:pPr>
        <w:pStyle w:val="code"/>
      </w:pPr>
      <w:r>
        <w:t>#include "std_iostream.h"</w:t>
      </w:r>
    </w:p>
    <w:p w:rsidR="009B24AF" w:rsidRDefault="009B24AF" w:rsidP="00E000B9">
      <w:pPr>
        <w:pStyle w:val="code"/>
      </w:pPr>
      <w:r>
        <w:t>#include "storage_agent.h"</w:t>
      </w:r>
    </w:p>
    <w:p w:rsidR="009B24AF" w:rsidRDefault="009B24AF" w:rsidP="00E000B9">
      <w:pPr>
        <w:pStyle w:val="code"/>
      </w:pPr>
    </w:p>
    <w:p w:rsidR="009B24AF" w:rsidRDefault="009B24AF" w:rsidP="00E000B9">
      <w:pPr>
        <w:pStyle w:val="code"/>
      </w:pPr>
      <w:r>
        <w:t>using namespace sheaf;</w:t>
      </w:r>
    </w:p>
    <w:p w:rsidR="009B24AF" w:rsidRDefault="009B24AF" w:rsidP="00E000B9">
      <w:pPr>
        <w:pStyle w:val="code"/>
      </w:pPr>
      <w:r>
        <w:t>using namespace fiber_bundle;</w:t>
      </w:r>
    </w:p>
    <w:p w:rsidR="009B24AF" w:rsidRDefault="009B24AF" w:rsidP="00E000B9">
      <w:pPr>
        <w:pStyle w:val="code"/>
      </w:pPr>
      <w:r>
        <w:t>using namespace fiber_bundle::vd_algebra;</w:t>
      </w:r>
    </w:p>
    <w:p w:rsidR="009B24AF" w:rsidRDefault="009B24AF" w:rsidP="00E000B9">
      <w:pPr>
        <w:pStyle w:val="code"/>
      </w:pPr>
    </w:p>
    <w:p w:rsidR="009B24AF" w:rsidRDefault="009B24AF" w:rsidP="00E000B9">
      <w:pPr>
        <w:pStyle w:val="code"/>
      </w:pPr>
      <w:r>
        <w:t>int main( int argc, char* argv[])</w:t>
      </w:r>
    </w:p>
    <w:p w:rsidR="009B24AF" w:rsidRDefault="009B24AF" w:rsidP="00E000B9">
      <w:pPr>
        <w:pStyle w:val="code"/>
      </w:pPr>
      <w:r>
        <w:t>{</w:t>
      </w:r>
    </w:p>
    <w:p w:rsidR="009B24AF" w:rsidRDefault="009B24AF" w:rsidP="00E000B9">
      <w:pPr>
        <w:pStyle w:val="code"/>
      </w:pPr>
      <w:r>
        <w:t xml:space="preserve">  cout &lt;&lt; "SheafSystemProgrammersGuide Example29:" &lt;&lt; endl;</w:t>
      </w:r>
    </w:p>
    <w:p w:rsidR="009B24AF" w:rsidRDefault="009B24AF" w:rsidP="00E000B9">
      <w:pPr>
        <w:pStyle w:val="code"/>
      </w:pPr>
      <w:r>
        <w:t xml:space="preserve">  </w:t>
      </w:r>
    </w:p>
    <w:p w:rsidR="009B24AF" w:rsidRDefault="009B24AF" w:rsidP="00E000B9">
      <w:pPr>
        <w:pStyle w:val="code"/>
      </w:pPr>
      <w:r>
        <w:t xml:space="preserve">  // Create a namespace.</w:t>
      </w:r>
    </w:p>
    <w:p w:rsidR="009B24AF" w:rsidRDefault="009B24AF" w:rsidP="00E000B9">
      <w:pPr>
        <w:pStyle w:val="code"/>
      </w:pPr>
      <w:r>
        <w:t xml:space="preserve">  </w:t>
      </w:r>
    </w:p>
    <w:p w:rsidR="009B24AF" w:rsidRDefault="009B24AF" w:rsidP="00E000B9">
      <w:pPr>
        <w:pStyle w:val="code"/>
      </w:pPr>
      <w:r>
        <w:t xml:space="preserve">  fiber_bundles_namespace lns("Example29");</w:t>
      </w:r>
    </w:p>
    <w:p w:rsidR="009B24AF" w:rsidRDefault="009B24AF" w:rsidP="00E000B9">
      <w:pPr>
        <w:pStyle w:val="code"/>
      </w:pPr>
      <w:r>
        <w:t xml:space="preserve">  </w:t>
      </w:r>
    </w:p>
    <w:p w:rsidR="009B24AF" w:rsidRDefault="009B24AF" w:rsidP="00E000B9">
      <w:pPr>
        <w:pStyle w:val="code"/>
      </w:pPr>
      <w:r>
        <w:t xml:space="preserve">  // Populate the namespace from the file we wrote in example28.</w:t>
      </w:r>
    </w:p>
    <w:p w:rsidR="009B24AF" w:rsidRDefault="009B24AF" w:rsidP="00E000B9">
      <w:pPr>
        <w:pStyle w:val="code"/>
      </w:pPr>
      <w:r>
        <w:t xml:space="preserve">  // Retrieves the section space.</w:t>
      </w:r>
    </w:p>
    <w:p w:rsidR="009B24AF" w:rsidRDefault="009B24AF" w:rsidP="00E000B9">
      <w:pPr>
        <w:pStyle w:val="code"/>
        <w:tabs>
          <w:tab w:val="clear" w:pos="720"/>
          <w:tab w:val="clear" w:pos="1080"/>
          <w:tab w:val="clear" w:pos="1440"/>
          <w:tab w:val="center" w:pos="4320"/>
        </w:tabs>
      </w:pPr>
      <w:r>
        <w:t xml:space="preserve">  </w:t>
      </w:r>
      <w:r>
        <w:tab/>
      </w:r>
    </w:p>
    <w:p w:rsidR="009B24AF" w:rsidRDefault="009B24AF" w:rsidP="00E000B9">
      <w:pPr>
        <w:pStyle w:val="code"/>
      </w:pPr>
      <w:r>
        <w:t xml:space="preserve">  storage_agent lsa_read("example28.hdf", sheaf_file::READ_ONLY);</w:t>
      </w:r>
    </w:p>
    <w:p w:rsidR="009B24AF" w:rsidRDefault="009B24AF" w:rsidP="00E000B9">
      <w:pPr>
        <w:pStyle w:val="code"/>
      </w:pPr>
      <w:r>
        <w:t xml:space="preserve">  lsa_read.read_entire(lns);</w:t>
      </w:r>
    </w:p>
    <w:p w:rsidR="009B24AF" w:rsidRDefault="009B24AF" w:rsidP="00E000B9">
      <w:pPr>
        <w:pStyle w:val="code"/>
      </w:pPr>
      <w:r>
        <w:t xml:space="preserve">  </w:t>
      </w:r>
    </w:p>
    <w:p w:rsidR="009B24AF" w:rsidRDefault="009B24AF" w:rsidP="00E000B9">
      <w:pPr>
        <w:pStyle w:val="code"/>
      </w:pPr>
      <w:r>
        <w:t xml:space="preserve">  // Get a handle for the section space.</w:t>
      </w:r>
    </w:p>
    <w:p w:rsidR="009B24AF" w:rsidRDefault="009B24AF" w:rsidP="00E000B9">
      <w:pPr>
        <w:pStyle w:val="code"/>
      </w:pPr>
      <w:r>
        <w:t xml:space="preserve">  </w:t>
      </w:r>
    </w:p>
    <w:p w:rsidR="009B24AF" w:rsidRDefault="009B24AF" w:rsidP="00E000B9">
      <w:pPr>
        <w:pStyle w:val="code"/>
      </w:pPr>
      <w:r>
        <w:t xml:space="preserve">  poset_path lssp_path("e2_on_block");</w:t>
      </w:r>
    </w:p>
    <w:p w:rsidR="009B24AF" w:rsidRDefault="009B24AF" w:rsidP="00E000B9">
      <w:pPr>
        <w:pStyle w:val="code"/>
      </w:pPr>
      <w:r>
        <w:t xml:space="preserve">  </w:t>
      </w:r>
    </w:p>
    <w:p w:rsidR="009B24AF" w:rsidRDefault="009B24AF" w:rsidP="00E000B9">
      <w:pPr>
        <w:pStyle w:val="code"/>
      </w:pPr>
      <w:r>
        <w:t xml:space="preserve">  sec_e2::host_type&amp; lhost =</w:t>
      </w:r>
    </w:p>
    <w:p w:rsidR="009B24AF" w:rsidRDefault="009B24AF" w:rsidP="00E000B9">
      <w:pPr>
        <w:pStyle w:val="code"/>
      </w:pPr>
      <w:r>
        <w:t xml:space="preserve">    lns.member_poset&lt;sec_e2::host_type&gt;(lssp_path, true);</w:t>
      </w:r>
    </w:p>
    <w:p w:rsidR="009B24AF" w:rsidRDefault="009B24AF" w:rsidP="00E000B9">
      <w:pPr>
        <w:pStyle w:val="code"/>
      </w:pPr>
      <w:r>
        <w:t xml:space="preserve">  </w:t>
      </w:r>
    </w:p>
    <w:p w:rsidR="009B24AF" w:rsidRDefault="009B24AF" w:rsidP="00E000B9">
      <w:pPr>
        <w:pStyle w:val="code"/>
      </w:pPr>
      <w:r>
        <w:t xml:space="preserve">  // Create a section.</w:t>
      </w:r>
    </w:p>
    <w:p w:rsidR="009B24AF" w:rsidRDefault="009B24AF" w:rsidP="00E000B9">
      <w:pPr>
        <w:pStyle w:val="code"/>
      </w:pPr>
      <w:r>
        <w:t xml:space="preserve">  </w:t>
      </w:r>
    </w:p>
    <w:p w:rsidR="009B24AF" w:rsidRDefault="009B24AF" w:rsidP="00E000B9">
      <w:pPr>
        <w:pStyle w:val="code"/>
      </w:pPr>
      <w:r>
        <w:t xml:space="preserve">  sec_e2 lsec1(&amp;lhost);</w:t>
      </w:r>
    </w:p>
    <w:p w:rsidR="009B24AF" w:rsidRDefault="009B24AF" w:rsidP="00E000B9">
      <w:pPr>
        <w:pStyle w:val="code"/>
      </w:pPr>
      <w:r>
        <w:t xml:space="preserve">  </w:t>
      </w:r>
    </w:p>
    <w:p w:rsidR="009B24AF" w:rsidRDefault="009B24AF" w:rsidP="00E000B9">
      <w:pPr>
        <w:pStyle w:val="code"/>
      </w:pPr>
      <w:r>
        <w:t xml:space="preserve">  // Initialize the first section using the disc id interface.</w:t>
      </w:r>
    </w:p>
    <w:p w:rsidR="009B24AF" w:rsidRDefault="009B24AF" w:rsidP="00E000B9">
      <w:pPr>
        <w:pStyle w:val="code"/>
      </w:pPr>
      <w:r>
        <w:t xml:space="preserve">  </w:t>
      </w:r>
    </w:p>
    <w:p w:rsidR="009B24AF" w:rsidRDefault="009B24AF" w:rsidP="00E000B9">
      <w:pPr>
        <w:pStyle w:val="code"/>
      </w:pPr>
      <w:r>
        <w:t xml:space="preserve">  // First, get an instance of the lite fiber type </w:t>
      </w:r>
    </w:p>
    <w:p w:rsidR="009B24AF" w:rsidRDefault="009B24AF" w:rsidP="00E000B9">
      <w:pPr>
        <w:pStyle w:val="code"/>
      </w:pPr>
      <w:r>
        <w:t xml:space="preserve">  // (e2_lite in this case).</w:t>
      </w:r>
    </w:p>
    <w:p w:rsidR="009B24AF" w:rsidRDefault="009B24AF" w:rsidP="00E000B9">
      <w:pPr>
        <w:pStyle w:val="code"/>
      </w:pPr>
      <w:r>
        <w:t xml:space="preserve">  </w:t>
      </w:r>
    </w:p>
    <w:p w:rsidR="009B24AF" w:rsidRDefault="009B24AF" w:rsidP="00E000B9">
      <w:pPr>
        <w:pStyle w:val="code"/>
      </w:pPr>
      <w:r>
        <w:t xml:space="preserve">  sec_e2::fiber_type::volatile_type lfiber(0.0, 1.0);</w:t>
      </w:r>
    </w:p>
    <w:p w:rsidR="009B24AF" w:rsidRDefault="009B24AF" w:rsidP="00E000B9">
      <w:pPr>
        <w:pStyle w:val="code"/>
      </w:pPr>
      <w:r>
        <w:t xml:space="preserve">  </w:t>
      </w:r>
    </w:p>
    <w:p w:rsidR="009B24AF" w:rsidRDefault="009B24AF" w:rsidP="00E000B9">
      <w:pPr>
        <w:pStyle w:val="code"/>
      </w:pPr>
      <w:r>
        <w:t xml:space="preserve">  // Iterate over the discretization setting the fibers.</w:t>
      </w:r>
    </w:p>
    <w:p w:rsidR="009B24AF" w:rsidRDefault="009B24AF" w:rsidP="00E000B9">
      <w:pPr>
        <w:pStyle w:val="code"/>
      </w:pPr>
      <w:r>
        <w:t xml:space="preserve">  </w:t>
      </w:r>
    </w:p>
    <w:p w:rsidR="009B24AF" w:rsidRDefault="009B24AF" w:rsidP="00E000B9">
      <w:pPr>
        <w:pStyle w:val="code"/>
      </w:pPr>
      <w:r>
        <w:t xml:space="preserve">  index_space_handle&amp; ldisc_id_space =</w:t>
      </w:r>
    </w:p>
    <w:p w:rsidR="009B24AF" w:rsidRDefault="009B24AF" w:rsidP="00E000B9">
      <w:pPr>
        <w:pStyle w:val="code"/>
      </w:pPr>
      <w:r>
        <w:t xml:space="preserve">    lsec1.schema().discretization_id_space();</w:t>
      </w:r>
    </w:p>
    <w:p w:rsidR="009B24AF" w:rsidRDefault="009B24AF" w:rsidP="00E000B9">
      <w:pPr>
        <w:pStyle w:val="code"/>
      </w:pPr>
      <w:r>
        <w:t xml:space="preserve">  </w:t>
      </w:r>
    </w:p>
    <w:p w:rsidR="009B24AF" w:rsidRDefault="009B24AF" w:rsidP="00E000B9">
      <w:pPr>
        <w:pStyle w:val="code"/>
      </w:pPr>
      <w:r>
        <w:t xml:space="preserve">  index_space_iterator&amp; ldisc_itr = ldisc_id_space.get_iterator();</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 Note that we use the pod id, not the hub pod id,</w:t>
      </w:r>
    </w:p>
    <w:p w:rsidR="009B24AF" w:rsidRDefault="009B24AF" w:rsidP="00E000B9">
      <w:pPr>
        <w:pStyle w:val="code"/>
      </w:pPr>
      <w:r>
        <w:t xml:space="preserve">    // the id has to be in the disc id space.</w:t>
      </w:r>
    </w:p>
    <w:p w:rsidR="009B24AF" w:rsidRDefault="009B24AF" w:rsidP="00E000B9">
      <w:pPr>
        <w:pStyle w:val="code"/>
      </w:pPr>
      <w:r>
        <w:t xml:space="preserve">  </w:t>
      </w:r>
    </w:p>
    <w:p w:rsidR="009B24AF" w:rsidRDefault="009B24AF" w:rsidP="00E000B9">
      <w:pPr>
        <w:pStyle w:val="code"/>
      </w:pPr>
      <w:r>
        <w:t xml:space="preserve">    lsec1.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second section and initialize it</w:t>
      </w:r>
    </w:p>
    <w:p w:rsidR="009B24AF" w:rsidRDefault="009B24AF" w:rsidP="00E000B9">
      <w:pPr>
        <w:pStyle w:val="code"/>
      </w:pPr>
      <w:r>
        <w:t xml:space="preserve">  // from the first section using disc id interface.</w:t>
      </w:r>
    </w:p>
    <w:p w:rsidR="009B24AF" w:rsidRDefault="009B24AF" w:rsidP="00E000B9">
      <w:pPr>
        <w:pStyle w:val="code"/>
      </w:pPr>
      <w:r>
        <w:t xml:space="preserve">  </w:t>
      </w:r>
    </w:p>
    <w:p w:rsidR="009B24AF" w:rsidRDefault="009B24AF" w:rsidP="00E000B9">
      <w:pPr>
        <w:pStyle w:val="code"/>
      </w:pPr>
      <w:r>
        <w:t xml:space="preserve">  sec_e2 lsec2(&amp;lhost);</w:t>
      </w:r>
    </w:p>
    <w:p w:rsidR="009B24AF" w:rsidRDefault="009B24AF" w:rsidP="00E000B9">
      <w:pPr>
        <w:pStyle w:val="code"/>
      </w:pPr>
      <w:r>
        <w:t xml:space="preserve">  </w:t>
      </w:r>
    </w:p>
    <w:p w:rsidR="009B24AF" w:rsidRDefault="009B24AF" w:rsidP="00E000B9">
      <w:pPr>
        <w:pStyle w:val="code"/>
      </w:pPr>
      <w:r>
        <w:t xml:space="preserve">  sec_e2::value_type lval = 1.0;</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lsec1.get_fiber(ldisc_itr.pod(), lfiber);</w:t>
      </w:r>
    </w:p>
    <w:p w:rsidR="009B24AF" w:rsidRDefault="009B24AF" w:rsidP="00E000B9">
      <w:pPr>
        <w:pStyle w:val="code"/>
      </w:pPr>
      <w:r>
        <w:t xml:space="preserve">  </w:t>
      </w:r>
    </w:p>
    <w:p w:rsidR="009B24AF" w:rsidRDefault="009B24AF" w:rsidP="00E000B9">
      <w:pPr>
        <w:pStyle w:val="code"/>
      </w:pPr>
      <w:r>
        <w:t xml:space="preserve">    lfiber *= lval;</w:t>
      </w:r>
    </w:p>
    <w:p w:rsidR="009B24AF" w:rsidRDefault="009B24AF" w:rsidP="00E000B9">
      <w:pPr>
        <w:pStyle w:val="code"/>
      </w:pPr>
      <w:r>
        <w:t xml:space="preserve">    lval *= 2;</w:t>
      </w:r>
    </w:p>
    <w:p w:rsidR="009B24AF" w:rsidRDefault="009B24AF" w:rsidP="00E000B9">
      <w:pPr>
        <w:pStyle w:val="code"/>
      </w:pPr>
      <w:r>
        <w:t xml:space="preserve">  </w:t>
      </w:r>
    </w:p>
    <w:p w:rsidR="009B24AF" w:rsidRDefault="009B24AF" w:rsidP="00E000B9">
      <w:pPr>
        <w:pStyle w:val="code"/>
      </w:pPr>
      <w:r>
        <w:t xml:space="preserve">    lsec2.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third section and initialize it</w:t>
      </w:r>
    </w:p>
    <w:p w:rsidR="009B24AF" w:rsidRDefault="009B24AF" w:rsidP="00E000B9">
      <w:pPr>
        <w:pStyle w:val="code"/>
      </w:pPr>
      <w:r>
        <w:t xml:space="preserve">  // from the first section using section attribute id interface.</w:t>
      </w:r>
    </w:p>
    <w:p w:rsidR="009B24AF" w:rsidRDefault="009B24AF" w:rsidP="00E000B9">
      <w:pPr>
        <w:pStyle w:val="code"/>
      </w:pPr>
      <w:r>
        <w:t xml:space="preserve">  </w:t>
      </w:r>
    </w:p>
    <w:p w:rsidR="009B24AF" w:rsidRDefault="009B24AF" w:rsidP="00E000B9">
      <w:pPr>
        <w:pStyle w:val="code"/>
      </w:pPr>
      <w:r>
        <w:t xml:space="preserve">  sec_e2 lsec3(&amp;lhost);</w:t>
      </w:r>
    </w:p>
    <w:p w:rsidR="009B24AF" w:rsidRDefault="009B24AF" w:rsidP="00E000B9">
      <w:pPr>
        <w:pStyle w:val="code"/>
      </w:pPr>
      <w:r>
        <w:t xml:space="preserve">  </w:t>
      </w:r>
    </w:p>
    <w:p w:rsidR="009B24AF" w:rsidRDefault="009B24AF" w:rsidP="00E000B9">
      <w:pPr>
        <w:pStyle w:val="code"/>
      </w:pPr>
      <w:r>
        <w:t xml:space="preserve">  const index_space_handle&amp; lsec_id_space =</w:t>
      </w:r>
    </w:p>
    <w:p w:rsidR="009B24AF" w:rsidRDefault="009B24AF" w:rsidP="00E000B9">
      <w:pPr>
        <w:pStyle w:val="code"/>
      </w:pPr>
      <w:r>
        <w:t xml:space="preserve">    lsec1.schema().row_dof_id_space();</w:t>
      </w:r>
    </w:p>
    <w:p w:rsidR="009B24AF" w:rsidRDefault="009B24AF" w:rsidP="00E000B9">
      <w:pPr>
        <w:pStyle w:val="code"/>
      </w:pPr>
      <w:r>
        <w:t xml:space="preserve">  index_space_iterator&amp; lsec_id_itr = lsec_id_space.get_iterator();</w:t>
      </w:r>
    </w:p>
    <w:p w:rsidR="009B24AF" w:rsidRDefault="009B24AF" w:rsidP="00E000B9">
      <w:pPr>
        <w:pStyle w:val="code"/>
      </w:pPr>
      <w:r>
        <w:t xml:space="preserve">  while(!lsec_id_itr.is_done())</w:t>
      </w:r>
    </w:p>
    <w:p w:rsidR="009B24AF" w:rsidRDefault="009B24AF" w:rsidP="00E000B9">
      <w:pPr>
        <w:pStyle w:val="code"/>
      </w:pPr>
      <w:r>
        <w:t xml:space="preserve">  {</w:t>
      </w:r>
    </w:p>
    <w:p w:rsidR="009B24AF" w:rsidRDefault="009B24AF" w:rsidP="00E000B9">
      <w:pPr>
        <w:pStyle w:val="code"/>
      </w:pPr>
      <w:r>
        <w:t xml:space="preserve">    lval = lsec1.dof(lsec_id_itr.pod());</w:t>
      </w:r>
    </w:p>
    <w:p w:rsidR="009B24AF" w:rsidRDefault="009B24AF" w:rsidP="00E000B9">
      <w:pPr>
        <w:pStyle w:val="code"/>
      </w:pPr>
      <w:r>
        <w:t xml:space="preserve">    lval *= 2.0;</w:t>
      </w:r>
    </w:p>
    <w:p w:rsidR="009B24AF" w:rsidRDefault="009B24AF" w:rsidP="00E000B9">
      <w:pPr>
        <w:pStyle w:val="code"/>
      </w:pPr>
      <w:r>
        <w:t xml:space="preserve">    lsec3.put_dof(lsec_id_itr.pod(), lval);</w:t>
      </w:r>
    </w:p>
    <w:p w:rsidR="009B24AF" w:rsidRDefault="009B24AF" w:rsidP="00E000B9">
      <w:pPr>
        <w:pStyle w:val="code"/>
      </w:pPr>
      <w:r>
        <w:t xml:space="preserve">    lsec_id_itr.next();</w:t>
      </w:r>
    </w:p>
    <w:p w:rsidR="009B24AF" w:rsidRDefault="009B24AF" w:rsidP="00E000B9">
      <w:pPr>
        <w:pStyle w:val="code"/>
      </w:pPr>
      <w:r>
        <w:t xml:space="preserve">  }</w:t>
      </w:r>
    </w:p>
    <w:p w:rsidR="009B24AF" w:rsidRDefault="009B24AF" w:rsidP="00E000B9">
      <w:pPr>
        <w:pStyle w:val="code"/>
      </w:pPr>
      <w:r>
        <w:t xml:space="preserve">  lsec_id_space.release_iterator(lsec_id_itr);</w:t>
      </w:r>
    </w:p>
    <w:p w:rsidR="009B24AF" w:rsidRDefault="009B24AF" w:rsidP="00E000B9">
      <w:pPr>
        <w:pStyle w:val="code"/>
      </w:pPr>
      <w:r>
        <w:t xml:space="preserve">  </w:t>
      </w:r>
    </w:p>
    <w:p w:rsidR="009B24AF" w:rsidRDefault="009B24AF" w:rsidP="00E000B9">
      <w:pPr>
        <w:pStyle w:val="code"/>
      </w:pPr>
      <w:r>
        <w:t xml:space="preserve">  // Create a fourth section and initialize it</w:t>
      </w:r>
    </w:p>
    <w:p w:rsidR="009B24AF" w:rsidRDefault="009B24AF" w:rsidP="00E000B9">
      <w:pPr>
        <w:pStyle w:val="code"/>
      </w:pPr>
      <w:r>
        <w:t xml:space="preserve">  // from the first section using disc id, fiber id interface.</w:t>
      </w:r>
    </w:p>
    <w:p w:rsidR="009B24AF" w:rsidRDefault="009B24AF" w:rsidP="00E000B9">
      <w:pPr>
        <w:pStyle w:val="code"/>
      </w:pPr>
      <w:r>
        <w:t xml:space="preserve">  </w:t>
      </w:r>
    </w:p>
    <w:p w:rsidR="009B24AF" w:rsidRDefault="009B24AF" w:rsidP="00E000B9">
      <w:pPr>
        <w:pStyle w:val="code"/>
      </w:pPr>
      <w:r>
        <w:t xml:space="preserve">  sec_e2 lsec4(&amp;lhost);</w:t>
      </w:r>
    </w:p>
    <w:p w:rsidR="009B24AF" w:rsidRDefault="009B24AF" w:rsidP="00E000B9">
      <w:pPr>
        <w:pStyle w:val="code"/>
      </w:pPr>
      <w:r>
        <w:t xml:space="preserve">  </w:t>
      </w:r>
    </w:p>
    <w:p w:rsidR="009B24AF" w:rsidRDefault="009B24AF" w:rsidP="00E000B9">
      <w:pPr>
        <w:pStyle w:val="code"/>
      </w:pPr>
      <w:r>
        <w:t xml:space="preserve">  const index_space_handle&amp; lfiber_id_space =</w:t>
      </w:r>
    </w:p>
    <w:p w:rsidR="009B24AF" w:rsidRDefault="009B24AF" w:rsidP="00E000B9">
      <w:pPr>
        <w:pStyle w:val="code"/>
      </w:pPr>
      <w:r>
        <w:t xml:space="preserve">    lsec1.schema().fiber_schema().row_dof_id_space();</w:t>
      </w:r>
    </w:p>
    <w:p w:rsidR="009B24AF" w:rsidRDefault="009B24AF" w:rsidP="00E000B9">
      <w:pPr>
        <w:pStyle w:val="code"/>
      </w:pPr>
      <w:r>
        <w:t xml:space="preserve">  index_space_iterator&amp; lfiber_id_itr = lfiber_id_space.get_iterator();</w:t>
      </w:r>
    </w:p>
    <w:p w:rsidR="009B24AF" w:rsidRDefault="009B24AF" w:rsidP="00E000B9">
      <w:pPr>
        <w:pStyle w:val="code"/>
      </w:pPr>
      <w:r>
        <w:t xml:space="preserve">  </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dof(ldisc_itr.pod(), lfiber_id_itr.pod(),</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val *= 3;</w:t>
      </w:r>
    </w:p>
    <w:p w:rsidR="009B24AF" w:rsidRDefault="009B24AF" w:rsidP="00E000B9">
      <w:pPr>
        <w:pStyle w:val="code"/>
      </w:pPr>
      <w:r>
        <w:t xml:space="preserve">      </w:t>
      </w:r>
    </w:p>
    <w:p w:rsidR="009B24AF" w:rsidRDefault="009B24AF" w:rsidP="00E000B9">
      <w:pPr>
        <w:pStyle w:val="code"/>
      </w:pPr>
      <w:r>
        <w:t xml:space="preserve">      lsec4.put_dof(ldisc_itr.pod(), lfiber_id_itr.pod(), </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fifth section</w:t>
      </w:r>
    </w:p>
    <w:p w:rsidR="009B24AF" w:rsidRDefault="009B24AF" w:rsidP="00E000B9">
      <w:pPr>
        <w:pStyle w:val="code"/>
      </w:pPr>
      <w:r>
        <w:t xml:space="preserve">  </w:t>
      </w:r>
    </w:p>
    <w:p w:rsidR="009B24AF" w:rsidRDefault="009B24AF" w:rsidP="00E000B9">
      <w:pPr>
        <w:pStyle w:val="code"/>
      </w:pPr>
      <w:r>
        <w:t xml:space="preserve">  sec_e2 lsec5(&amp;lhost);</w:t>
      </w:r>
    </w:p>
    <w:p w:rsidR="009B24AF" w:rsidRDefault="009B24AF" w:rsidP="00E000B9">
      <w:pPr>
        <w:pStyle w:val="code"/>
      </w:pPr>
      <w:r>
        <w:t xml:space="preserve">  </w:t>
      </w:r>
    </w:p>
    <w:p w:rsidR="009B24AF" w:rsidRDefault="009B24AF" w:rsidP="00E000B9">
      <w:pPr>
        <w:pStyle w:val="code"/>
      </w:pPr>
      <w:r>
        <w:t xml:space="preserve">  // Allocate a buffer to store a section component</w:t>
      </w:r>
    </w:p>
    <w:p w:rsidR="009B24AF" w:rsidRDefault="009B24AF" w:rsidP="00E000B9">
      <w:pPr>
        <w:pStyle w:val="code"/>
      </w:pPr>
      <w:r>
        <w:t xml:space="preserve">  // All the components are the same size for a sec_e2.</w:t>
      </w:r>
    </w:p>
    <w:p w:rsidR="009B24AF" w:rsidRDefault="009B24AF" w:rsidP="00E000B9">
      <w:pPr>
        <w:pStyle w:val="code"/>
      </w:pPr>
      <w:r>
        <w:t xml:space="preserve">  </w:t>
      </w:r>
    </w:p>
    <w:p w:rsidR="009B24AF" w:rsidRDefault="009B24AF" w:rsidP="00E000B9">
      <w:pPr>
        <w:pStyle w:val="code"/>
      </w:pPr>
      <w:r>
        <w:t xml:space="preserve">  size_type lcomp_size = lsec1.schema().component_size(0);</w:t>
      </w:r>
    </w:p>
    <w:p w:rsidR="009B24AF" w:rsidRDefault="009B24AF" w:rsidP="00E000B9">
      <w:pPr>
        <w:pStyle w:val="code"/>
      </w:pPr>
      <w:r>
        <w:t xml:space="preserve">  </w:t>
      </w:r>
    </w:p>
    <w:p w:rsidR="009B24AF" w:rsidRDefault="009B24AF" w:rsidP="00E000B9">
      <w:pPr>
        <w:pStyle w:val="code"/>
      </w:pPr>
      <w:r>
        <w:t xml:space="preserve">  sec_e2::dof_type* lcomp = new sec_e2::dof_type[lcomp_size];</w:t>
      </w:r>
    </w:p>
    <w:p w:rsidR="009B24AF" w:rsidRDefault="009B24AF" w:rsidP="00E000B9">
      <w:pPr>
        <w:pStyle w:val="code"/>
      </w:pPr>
      <w:r>
        <w:t xml:space="preserve">  </w:t>
      </w:r>
    </w:p>
    <w:p w:rsidR="009B24AF" w:rsidRDefault="009B24AF" w:rsidP="00E000B9">
      <w:pPr>
        <w:pStyle w:val="code"/>
      </w:pPr>
      <w:r>
        <w:t xml:space="preserve">  // Initialize the 5th section using component access.</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component(lfiber_id_itr.pod(), lcomp, lcomp_size);</w:t>
      </w:r>
    </w:p>
    <w:p w:rsidR="009B24AF" w:rsidRDefault="009B24AF" w:rsidP="00E000B9">
      <w:pPr>
        <w:pStyle w:val="code"/>
      </w:pPr>
      <w:r>
        <w:t xml:space="preserve">    lsec5.put_component(lfiber_id_itr.pod(), lcomp, lcomp_size);</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lfiber_id_space.release_iterator(lfiber_id_itr);</w:t>
      </w:r>
    </w:p>
    <w:p w:rsidR="009B24AF" w:rsidRDefault="009B24AF" w:rsidP="00E000B9">
      <w:pPr>
        <w:pStyle w:val="code"/>
      </w:pPr>
      <w:r>
        <w:t xml:space="preserve">  ldisc_id_space.release_iterator(ldisc_itr);</w:t>
      </w:r>
    </w:p>
    <w:p w:rsidR="009B24AF" w:rsidRDefault="009B24AF" w:rsidP="00E000B9">
      <w:pPr>
        <w:pStyle w:val="code"/>
      </w:pPr>
      <w:r>
        <w:t xml:space="preserve">  </w:t>
      </w:r>
    </w:p>
    <w:p w:rsidR="009B24AF" w:rsidRDefault="009B24AF" w:rsidP="00E000B9">
      <w:pPr>
        <w:pStyle w:val="code"/>
      </w:pPr>
      <w:r>
        <w:t xml:space="preserve">  // Print the finished poset.</w:t>
      </w:r>
    </w:p>
    <w:p w:rsidR="009B24AF" w:rsidRDefault="009B24AF" w:rsidP="00E000B9">
      <w:pPr>
        <w:pStyle w:val="code"/>
      </w:pPr>
      <w:r>
        <w:t xml:space="preserve">  </w:t>
      </w:r>
    </w:p>
    <w:p w:rsidR="009B24AF" w:rsidRDefault="009B24AF" w:rsidP="00E000B9">
      <w:pPr>
        <w:pStyle w:val="code"/>
      </w:pPr>
      <w:r>
        <w:t xml:space="preserve">  cout &lt;&lt; lhost &lt;&lt; endl;</w:t>
      </w:r>
    </w:p>
    <w:p w:rsidR="009B24AF" w:rsidRDefault="009B24AF" w:rsidP="00E000B9">
      <w:pPr>
        <w:pStyle w:val="code"/>
      </w:pPr>
      <w:r>
        <w:t xml:space="preserve">  </w:t>
      </w:r>
    </w:p>
    <w:p w:rsidR="009B24AF" w:rsidRDefault="009B24AF" w:rsidP="00E000B9">
      <w:pPr>
        <w:pStyle w:val="code"/>
      </w:pPr>
      <w:r>
        <w:t xml:space="preserve">  // Write it to a file for later use.</w:t>
      </w:r>
    </w:p>
    <w:p w:rsidR="009B24AF" w:rsidRDefault="009B24AF" w:rsidP="00E000B9">
      <w:pPr>
        <w:pStyle w:val="code"/>
      </w:pPr>
      <w:r>
        <w:t xml:space="preserve">  </w:t>
      </w:r>
    </w:p>
    <w:p w:rsidR="009B24AF" w:rsidRDefault="009B24AF" w:rsidP="00E000B9">
      <w:pPr>
        <w:pStyle w:val="code"/>
      </w:pPr>
      <w:r>
        <w:t xml:space="preserve">  storage_agent lsa_write("example29.hdf", sheaf_file::READ_WRITE);</w:t>
      </w:r>
    </w:p>
    <w:p w:rsidR="009B24AF" w:rsidRDefault="009B24AF" w:rsidP="00E000B9">
      <w:pPr>
        <w:pStyle w:val="code"/>
      </w:pPr>
      <w:r>
        <w:t xml:space="preserve">  lsa_write.write_entire(lns);</w:t>
      </w:r>
    </w:p>
    <w:p w:rsidR="009B24AF" w:rsidRDefault="009B24AF" w:rsidP="00E000B9">
      <w:pPr>
        <w:pStyle w:val="code"/>
      </w:pPr>
      <w:r>
        <w:t xml:space="preserve">  </w:t>
      </w:r>
    </w:p>
    <w:p w:rsidR="009B24AF" w:rsidRDefault="009B24AF" w:rsidP="00E000B9">
      <w:pPr>
        <w:pStyle w:val="code"/>
      </w:pPr>
      <w:r>
        <w:t xml:space="preserve">  // Exit:</w:t>
      </w:r>
    </w:p>
    <w:p w:rsidR="009B24AF" w:rsidRDefault="009B24AF" w:rsidP="00E000B9">
      <w:pPr>
        <w:pStyle w:val="code"/>
      </w:pPr>
      <w:r>
        <w:t xml:space="preserve">  </w:t>
      </w:r>
    </w:p>
    <w:p w:rsidR="009B24AF" w:rsidRDefault="009B24AF" w:rsidP="00E000B9">
      <w:pPr>
        <w:pStyle w:val="code"/>
      </w:pPr>
      <w:r>
        <w:t xml:space="preserve">  return 0;</w:t>
      </w:r>
    </w:p>
    <w:p w:rsidR="009B24AF" w:rsidRDefault="009B24AF" w:rsidP="00E000B9">
      <w:pPr>
        <w:pStyle w:val="code"/>
      </w:pPr>
      <w:r>
        <w:t>}</w:t>
      </w:r>
    </w:p>
    <w:p w:rsidR="00A762F4" w:rsidRDefault="00A762F4" w:rsidP="00E000B9">
      <w:pPr>
        <w:pStyle w:val="Heading5"/>
      </w:pPr>
      <w:r>
        <w:t>Algebraic operations and namespaces</w:t>
      </w:r>
    </w:p>
    <w:p w:rsidR="00A762F4" w:rsidRPr="00032758" w:rsidRDefault="00A762F4" w:rsidP="00E000B9">
      <w:r>
        <w:t xml:space="preserve">The section type hierarchy repeats the fiber type hierarchy: for every type F in the fiber hierarchy there is a section type S with fiber of type F. Every fiber operation has a corresponding section operation. See </w:t>
      </w:r>
      <w:r w:rsidR="008F3984">
        <w:fldChar w:fldCharType="begin"/>
      </w:r>
      <w:r w:rsidR="008F3984">
        <w:instrText xml:space="preserve"> REF _Ref351377331 \w </w:instrText>
      </w:r>
      <w:r w:rsidR="008F3984">
        <w:fldChar w:fldCharType="separate"/>
      </w:r>
      <w:r w:rsidR="001E4286">
        <w:t>Appendix D</w:t>
      </w:r>
      <w:r w:rsidR="008F3984">
        <w:fldChar w:fldCharType="end"/>
      </w:r>
      <w:r>
        <w:t xml:space="preserve"> for additional discussion.</w:t>
      </w:r>
    </w:p>
    <w:p w:rsidR="00575868" w:rsidRDefault="00575868" w:rsidP="00E000B9">
      <w:pPr>
        <w:pStyle w:val="Heading5"/>
      </w:pPr>
      <w:r>
        <w:t>Coordinate sections</w:t>
      </w:r>
    </w:p>
    <w:p w:rsidR="00575868" w:rsidRDefault="00575868" w:rsidP="00E000B9">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75868" w:rsidRDefault="00575868" w:rsidP="00E000B9">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E000B9">
      <w:pPr>
        <w:pStyle w:val="Heading6"/>
      </w:pPr>
      <w:r>
        <w:t>Creating uniform coordinates on structured blocks</w:t>
      </w:r>
    </w:p>
    <w:p w:rsidR="00575868" w:rsidRDefault="00575868" w:rsidP="00E000B9">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E000B9">
      <w:pPr>
        <w:pStyle w:val="Heading6"/>
      </w:pPr>
      <w:r>
        <w:t>Creating general coordinates</w:t>
      </w:r>
    </w:p>
    <w:p w:rsidR="00575868" w:rsidRDefault="00575868" w:rsidP="00E000B9">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575868" w:rsidRDefault="00575868" w:rsidP="00E000B9"/>
    <w:p w:rsidR="000613EC" w:rsidRDefault="000613EC" w:rsidP="00E000B9">
      <w:pPr>
        <w:pStyle w:val="Heading6"/>
      </w:pPr>
      <w:r>
        <w:t xml:space="preserve">Example </w:t>
      </w:r>
      <w:r w:rsidR="008F3984">
        <w:fldChar w:fldCharType="begin"/>
      </w:r>
      <w:r w:rsidR="008F3984">
        <w:instrText xml:space="preserve"> SEQ Example \* ARABIC </w:instrText>
      </w:r>
      <w:r w:rsidR="008F3984">
        <w:fldChar w:fldCharType="separate"/>
      </w:r>
      <w:r w:rsidR="001E4286">
        <w:rPr>
          <w:noProof/>
        </w:rPr>
        <w:t>30</w:t>
      </w:r>
      <w:r w:rsidR="008F3984">
        <w:rPr>
          <w:noProof/>
        </w:rPr>
        <w:fldChar w:fldCharType="end"/>
      </w:r>
      <w:r>
        <w:t>: Creating coordinate sections</w:t>
      </w:r>
    </w:p>
    <w:p w:rsidR="000613EC" w:rsidRDefault="000613EC" w:rsidP="00E000B9">
      <w:pPr>
        <w:pStyle w:val="sourcecode"/>
      </w:pPr>
    </w:p>
    <w:p w:rsidR="000613EC" w:rsidRDefault="000613EC" w:rsidP="00E000B9">
      <w:pPr>
        <w:pStyle w:val="sourcecode"/>
      </w:pPr>
      <w:r>
        <w:t>#include "e2.h"</w:t>
      </w:r>
    </w:p>
    <w:p w:rsidR="000613EC" w:rsidRDefault="000613EC" w:rsidP="00E000B9">
      <w:pPr>
        <w:pStyle w:val="sourcecode"/>
      </w:pPr>
      <w:r>
        <w:t>#include "fiber_bundles_namespace.h"</w:t>
      </w:r>
    </w:p>
    <w:p w:rsidR="000613EC" w:rsidRDefault="000613EC" w:rsidP="00E000B9">
      <w:pPr>
        <w:pStyle w:val="sourcecode"/>
      </w:pPr>
      <w:r>
        <w:t>#include "index_space_handle.h"</w:t>
      </w:r>
    </w:p>
    <w:p w:rsidR="000613EC" w:rsidRDefault="000613EC" w:rsidP="00E000B9">
      <w:pPr>
        <w:pStyle w:val="sourcecode"/>
      </w:pPr>
      <w:r>
        <w:t>#include "index_space_iterator.h"</w:t>
      </w:r>
    </w:p>
    <w:p w:rsidR="000613EC" w:rsidRDefault="000613EC" w:rsidP="00E000B9">
      <w:pPr>
        <w:pStyle w:val="sourcecode"/>
      </w:pPr>
      <w:r>
        <w:t>#include "sec_at1_space.h"</w:t>
      </w:r>
    </w:p>
    <w:p w:rsidR="000613EC" w:rsidRDefault="000613EC" w:rsidP="00E000B9">
      <w:pPr>
        <w:pStyle w:val="sourcecode"/>
      </w:pPr>
      <w:r>
        <w:t>#include "sec_e1.h"</w:t>
      </w:r>
    </w:p>
    <w:p w:rsidR="000613EC" w:rsidRDefault="000613EC" w:rsidP="00E000B9">
      <w:pPr>
        <w:pStyle w:val="sourcecode"/>
      </w:pPr>
      <w:r>
        <w:t>#include "sec_e1_uniform.h"</w:t>
      </w:r>
    </w:p>
    <w:p w:rsidR="000613EC" w:rsidRDefault="000613EC" w:rsidP="00E000B9">
      <w:pPr>
        <w:pStyle w:val="sourcecode"/>
      </w:pPr>
      <w:r>
        <w:t>#include "std_iostream.h"</w:t>
      </w:r>
    </w:p>
    <w:p w:rsidR="000613EC" w:rsidRDefault="000613EC" w:rsidP="00E000B9">
      <w:pPr>
        <w:pStyle w:val="sourcecode"/>
      </w:pPr>
      <w:r>
        <w:t>#include "storage_agent.h"</w:t>
      </w:r>
    </w:p>
    <w:p w:rsidR="000613EC" w:rsidRDefault="000613EC" w:rsidP="00E000B9">
      <w:pPr>
        <w:pStyle w:val="sourcecode"/>
      </w:pPr>
      <w:r>
        <w:t>#include "structured_block_1d.h"</w:t>
      </w:r>
    </w:p>
    <w:p w:rsidR="000613EC" w:rsidRDefault="000613EC" w:rsidP="00E000B9">
      <w:pPr>
        <w:pStyle w:val="sourcecode"/>
      </w:pPr>
    </w:p>
    <w:p w:rsidR="000613EC" w:rsidRDefault="000613EC" w:rsidP="00E000B9">
      <w:pPr>
        <w:pStyle w:val="sourcecode"/>
      </w:pPr>
      <w:r>
        <w:t>using namespace sheaf;</w:t>
      </w:r>
    </w:p>
    <w:p w:rsidR="000613EC" w:rsidRDefault="000613EC" w:rsidP="00E000B9">
      <w:pPr>
        <w:pStyle w:val="sourcecode"/>
      </w:pPr>
      <w:r>
        <w:t>using namespace fiber_bundle;</w:t>
      </w:r>
    </w:p>
    <w:p w:rsidR="000613EC" w:rsidRDefault="000613EC" w:rsidP="00E000B9">
      <w:pPr>
        <w:pStyle w:val="sourcecode"/>
      </w:pPr>
      <w:r>
        <w:t>using namespace fiber_bundle::vd_algebra;</w:t>
      </w:r>
    </w:p>
    <w:p w:rsidR="000613EC" w:rsidRDefault="000613EC" w:rsidP="00E000B9">
      <w:pPr>
        <w:pStyle w:val="sourcecode"/>
      </w:pPr>
    </w:p>
    <w:p w:rsidR="000613EC" w:rsidRDefault="000613EC" w:rsidP="00E000B9">
      <w:pPr>
        <w:pStyle w:val="sourcecode"/>
      </w:pPr>
      <w:r>
        <w:t>int main( int argc, char* argv[])</w:t>
      </w:r>
    </w:p>
    <w:p w:rsidR="000613EC" w:rsidRDefault="000613EC" w:rsidP="00E000B9">
      <w:pPr>
        <w:pStyle w:val="sourcecode"/>
      </w:pPr>
      <w:r>
        <w:t>{</w:t>
      </w:r>
    </w:p>
    <w:p w:rsidR="000613EC" w:rsidRDefault="000613EC" w:rsidP="00E000B9">
      <w:pPr>
        <w:pStyle w:val="sourcecode"/>
      </w:pPr>
      <w:r>
        <w:t xml:space="preserve">  cout &lt;&lt; "SheafSystemProgrammersGuide Example30:" &lt;&lt; endl;</w:t>
      </w:r>
    </w:p>
    <w:p w:rsidR="000613EC" w:rsidRDefault="000613EC" w:rsidP="00E000B9">
      <w:pPr>
        <w:pStyle w:val="sourcecode"/>
      </w:pPr>
      <w:r>
        <w:t xml:space="preserve">  </w:t>
      </w:r>
    </w:p>
    <w:p w:rsidR="000613EC" w:rsidRDefault="000613EC" w:rsidP="00E000B9">
      <w:pPr>
        <w:pStyle w:val="sourcecode"/>
      </w:pPr>
      <w:r>
        <w:t xml:space="preserve">  // Create a namespace.</w:t>
      </w:r>
    </w:p>
    <w:p w:rsidR="000613EC" w:rsidRDefault="000613EC" w:rsidP="00E000B9">
      <w:pPr>
        <w:pStyle w:val="sourcecode"/>
      </w:pPr>
      <w:r>
        <w:t xml:space="preserve">  </w:t>
      </w:r>
    </w:p>
    <w:p w:rsidR="000613EC" w:rsidRDefault="000613EC" w:rsidP="00E000B9">
      <w:pPr>
        <w:pStyle w:val="sourcecode"/>
      </w:pPr>
      <w:r>
        <w:t xml:space="preserve">  fiber_bundles_namespace lns("Example30");</w:t>
      </w:r>
    </w:p>
    <w:p w:rsidR="000613EC" w:rsidRDefault="000613EC" w:rsidP="00E000B9">
      <w:pPr>
        <w:pStyle w:val="sourcecode"/>
      </w:pPr>
      <w:r>
        <w:t xml:space="preserve">  </w:t>
      </w:r>
    </w:p>
    <w:p w:rsidR="000613EC" w:rsidRDefault="000613EC" w:rsidP="00E000B9">
      <w:pPr>
        <w:pStyle w:val="sourcecode"/>
      </w:pPr>
      <w:r>
        <w:t xml:space="preserve">  // Create a new base space with structured_block_1d with 2 segments.</w:t>
      </w:r>
    </w:p>
    <w:p w:rsidR="000613EC" w:rsidRDefault="000613EC" w:rsidP="00E000B9">
      <w:pPr>
        <w:pStyle w:val="sourcecode"/>
      </w:pPr>
      <w:r>
        <w:t xml:space="preserve">  </w:t>
      </w:r>
    </w:p>
    <w:p w:rsidR="000613EC" w:rsidRDefault="000613EC" w:rsidP="00E000B9">
      <w:pPr>
        <w:pStyle w:val="sourcecode"/>
      </w:pPr>
      <w:r>
        <w:t xml:space="preserve">  arg_list largs = base_space_poset::make_args(1);</w:t>
      </w:r>
    </w:p>
    <w:p w:rsidR="000613EC" w:rsidRDefault="000613EC" w:rsidP="00E000B9">
      <w:pPr>
        <w:pStyle w:val="sourcecode"/>
      </w:pPr>
      <w:r>
        <w:t xml:space="preserve">  base_space_poset&amp; lbase_host =</w:t>
      </w:r>
    </w:p>
    <w:p w:rsidR="000613EC" w:rsidRDefault="000613EC" w:rsidP="00E000B9">
      <w:pPr>
        <w:pStyle w:val="sourcecode"/>
      </w:pPr>
      <w:r>
        <w:t xml:space="preserve">    lns.new_base_space&lt;structured_block_1d&gt;("mesh2", largs);</w:t>
      </w:r>
    </w:p>
    <w:p w:rsidR="000613EC" w:rsidRDefault="000613EC" w:rsidP="00E000B9">
      <w:pPr>
        <w:pStyle w:val="sourcecode"/>
      </w:pPr>
      <w:r>
        <w:t xml:space="preserve">  structured_block_1d lblock(&amp;lbase_host, 2, true);</w:t>
      </w:r>
    </w:p>
    <w:p w:rsidR="000613EC" w:rsidRDefault="000613EC" w:rsidP="00E000B9">
      <w:pPr>
        <w:pStyle w:val="sourcecode"/>
      </w:pPr>
      <w:r>
        <w:t xml:space="preserve">  lblock.put_name("block", true, true);</w:t>
      </w:r>
    </w:p>
    <w:p w:rsidR="000613EC" w:rsidRDefault="000613EC" w:rsidP="00E000B9">
      <w:pPr>
        <w:pStyle w:val="sourcecode"/>
      </w:pPr>
      <w:r>
        <w:t xml:space="preserve">  </w:t>
      </w:r>
    </w:p>
    <w:p w:rsidR="000613EC" w:rsidRDefault="000613EC" w:rsidP="00E000B9">
      <w:pPr>
        <w:pStyle w:val="sourcecode"/>
      </w:pPr>
      <w:r>
        <w:t xml:space="preserve">  // Create a section space for uniform coordinates</w:t>
      </w:r>
    </w:p>
    <w:p w:rsidR="000613EC" w:rsidRDefault="000613EC" w:rsidP="00E000B9">
      <w:pPr>
        <w:pStyle w:val="sourcecode"/>
      </w:pPr>
      <w:r>
        <w:t xml:space="preserve">  </w:t>
      </w:r>
    </w:p>
    <w:p w:rsidR="000613EC" w:rsidRDefault="000613EC" w:rsidP="00E000B9">
      <w:pPr>
        <w:pStyle w:val="sourcecode"/>
      </w:pPr>
      <w:r>
        <w:t xml:space="preserve">  poset_path le1u_path("e1_uniform_on_block");</w:t>
      </w:r>
    </w:p>
    <w:p w:rsidR="000613EC" w:rsidRDefault="000613EC" w:rsidP="00E000B9">
      <w:pPr>
        <w:pStyle w:val="sourcecode"/>
      </w:pPr>
      <w:r>
        <w:t xml:space="preserve">  poset_path lbase_path("mesh2/block");</w:t>
      </w:r>
    </w:p>
    <w:p w:rsidR="000613EC" w:rsidRDefault="000613EC" w:rsidP="00E000B9">
      <w:pPr>
        <w:pStyle w:val="sourcecode"/>
      </w:pPr>
      <w:r>
        <w:t xml:space="preserve">  poset_path le1u_rep_path("sec_rep_descriptors/vertex_block_uniform");</w:t>
      </w:r>
    </w:p>
    <w:p w:rsidR="000613EC" w:rsidRDefault="000613EC" w:rsidP="00E000B9">
      <w:pPr>
        <w:pStyle w:val="sourcecode"/>
      </w:pPr>
      <w:r>
        <w:t xml:space="preserve">  </w:t>
      </w:r>
    </w:p>
    <w:p w:rsidR="000613EC" w:rsidRDefault="000613EC" w:rsidP="00E000B9">
      <w:pPr>
        <w:pStyle w:val="sourcecode"/>
      </w:pPr>
      <w:r>
        <w:t xml:space="preserve">  sec_e1_uniform::host_type&amp; le1u_host =</w:t>
      </w:r>
    </w:p>
    <w:p w:rsidR="000613EC" w:rsidRDefault="000613EC" w:rsidP="00E000B9">
      <w:pPr>
        <w:pStyle w:val="sourcecode"/>
      </w:pPr>
      <w:r>
        <w:t xml:space="preserve">    lns.new_section_space&lt;sec_e1_uniform&gt;(le1u_path, lbase_path, </w:t>
      </w:r>
    </w:p>
    <w:p w:rsidR="000613EC" w:rsidRDefault="000613EC" w:rsidP="00E000B9">
      <w:pPr>
        <w:pStyle w:val="sourcecode"/>
      </w:pPr>
      <w:r>
        <w:t xml:space="preserve">                                          le1u_rep_path, true);</w:t>
      </w:r>
    </w:p>
    <w:p w:rsidR="000613EC" w:rsidRDefault="000613EC" w:rsidP="00E000B9">
      <w:pPr>
        <w:pStyle w:val="sourcecode"/>
      </w:pPr>
      <w:r>
        <w:t xml:space="preserve">  </w:t>
      </w:r>
    </w:p>
    <w:p w:rsidR="000613EC" w:rsidRDefault="000613EC" w:rsidP="00E000B9">
      <w:pPr>
        <w:pStyle w:val="sourcecode"/>
      </w:pPr>
      <w:r>
        <w:t xml:space="preserve">  // Create the coordinates section. </w:t>
      </w:r>
    </w:p>
    <w:p w:rsidR="000613EC" w:rsidRDefault="000613EC" w:rsidP="00E000B9">
      <w:pPr>
        <w:pStyle w:val="sourcecode"/>
      </w:pPr>
      <w:r>
        <w:t xml:space="preserve">  // Uniform coordinates are initialized by the constructor.</w:t>
      </w:r>
    </w:p>
    <w:p w:rsidR="000613EC" w:rsidRDefault="000613EC" w:rsidP="00E000B9">
      <w:pPr>
        <w:pStyle w:val="sourcecode"/>
      </w:pPr>
      <w:r>
        <w:t xml:space="preserve">  </w:t>
      </w:r>
    </w:p>
    <w:p w:rsidR="000613EC" w:rsidRDefault="000613EC" w:rsidP="00E000B9">
      <w:pPr>
        <w:pStyle w:val="sourcecode"/>
      </w:pPr>
      <w:r>
        <w:t xml:space="preserve">  sec_e1_uniform le1u_coords(&amp;le1u_host, -1.0, 1.0, true);</w:t>
      </w:r>
    </w:p>
    <w:p w:rsidR="000613EC" w:rsidRDefault="000613EC" w:rsidP="00E000B9">
      <w:pPr>
        <w:pStyle w:val="sourcecode"/>
      </w:pPr>
      <w:r>
        <w:t xml:space="preserve">  le1u_coords.put_name("uniform_coordinates", true, true);</w:t>
      </w:r>
    </w:p>
    <w:p w:rsidR="000613EC" w:rsidRDefault="000613EC" w:rsidP="00E000B9">
      <w:pPr>
        <w:pStyle w:val="sourcecode"/>
      </w:pPr>
      <w:r>
        <w:t xml:space="preserve">  </w:t>
      </w:r>
    </w:p>
    <w:p w:rsidR="000613EC" w:rsidRDefault="000613EC" w:rsidP="00E000B9">
      <w:pPr>
        <w:pStyle w:val="sourcecode"/>
      </w:pPr>
      <w:r>
        <w:t xml:space="preserve">  // Create a section space for general coordinates;</w:t>
      </w:r>
    </w:p>
    <w:p w:rsidR="000613EC" w:rsidRDefault="000613EC" w:rsidP="00E000B9">
      <w:pPr>
        <w:pStyle w:val="sourcecode"/>
      </w:pPr>
      <w:r>
        <w:t xml:space="preserve">  // use the default vertex_element_dlinear rep.</w:t>
      </w:r>
    </w:p>
    <w:p w:rsidR="000613EC" w:rsidRDefault="000613EC" w:rsidP="00E000B9">
      <w:pPr>
        <w:pStyle w:val="sourcecode"/>
      </w:pPr>
      <w:r>
        <w:t xml:space="preserve">  </w:t>
      </w:r>
    </w:p>
    <w:p w:rsidR="000613EC" w:rsidRDefault="000613EC" w:rsidP="00E000B9">
      <w:pPr>
        <w:pStyle w:val="sourcecode"/>
      </w:pPr>
      <w:r>
        <w:t xml:space="preserve">  poset_path le1_path("e1_on_block");</w:t>
      </w:r>
    </w:p>
    <w:p w:rsidR="000613EC" w:rsidRDefault="000613EC" w:rsidP="00E000B9">
      <w:pPr>
        <w:pStyle w:val="sourcecode"/>
      </w:pPr>
      <w:r>
        <w:t xml:space="preserve">  </w:t>
      </w:r>
    </w:p>
    <w:p w:rsidR="000613EC" w:rsidRDefault="000613EC" w:rsidP="00E000B9">
      <w:pPr>
        <w:pStyle w:val="sourcecode"/>
      </w:pPr>
      <w:r>
        <w:t xml:space="preserve">  sec_e1::host_type&amp; le1_host =</w:t>
      </w:r>
    </w:p>
    <w:p w:rsidR="000613EC" w:rsidRDefault="000613EC" w:rsidP="00E000B9">
      <w:pPr>
        <w:pStyle w:val="sourcecode"/>
      </w:pPr>
      <w:r>
        <w:t xml:space="preserve">    lns.new_section_space&lt;sec_e1&gt;(le1_path, lbase_path);</w:t>
      </w:r>
    </w:p>
    <w:p w:rsidR="000613EC" w:rsidRDefault="000613EC" w:rsidP="00E000B9">
      <w:pPr>
        <w:pStyle w:val="sourcecode"/>
      </w:pPr>
      <w:r>
        <w:t xml:space="preserve">  </w:t>
      </w:r>
    </w:p>
    <w:p w:rsidR="000613EC" w:rsidRDefault="000613EC" w:rsidP="00E000B9">
      <w:pPr>
        <w:pStyle w:val="sourcecode"/>
      </w:pPr>
      <w:r>
        <w:t xml:space="preserve">  // Create a general coordinates section.</w:t>
      </w:r>
    </w:p>
    <w:p w:rsidR="000613EC" w:rsidRDefault="000613EC" w:rsidP="00E000B9">
      <w:pPr>
        <w:pStyle w:val="sourcecode"/>
      </w:pPr>
      <w:r>
        <w:t xml:space="preserve">  </w:t>
      </w:r>
    </w:p>
    <w:p w:rsidR="000613EC" w:rsidRDefault="000613EC" w:rsidP="00E000B9">
      <w:pPr>
        <w:pStyle w:val="sourcecode"/>
      </w:pPr>
      <w:r>
        <w:t xml:space="preserve">  sec_e1 le1_coords(&amp;le1_host);</w:t>
      </w:r>
    </w:p>
    <w:p w:rsidR="000613EC" w:rsidRDefault="000613EC" w:rsidP="00E000B9">
      <w:pPr>
        <w:pStyle w:val="sourcecode"/>
      </w:pPr>
      <w:r>
        <w:t xml:space="preserve">  </w:t>
      </w:r>
    </w:p>
    <w:p w:rsidR="000613EC" w:rsidRDefault="000613EC" w:rsidP="00E000B9">
      <w:pPr>
        <w:pStyle w:val="sourcecode"/>
      </w:pPr>
      <w:r>
        <w:t xml:space="preserve">  // Have explicitly initialize general coordinates.</w:t>
      </w:r>
    </w:p>
    <w:p w:rsidR="000613EC" w:rsidRDefault="000613EC" w:rsidP="00E000B9">
      <w:pPr>
        <w:pStyle w:val="sourcecode"/>
      </w:pPr>
      <w:r>
        <w:t xml:space="preserve">  // In a more </w:t>
      </w:r>
      <w:r w:rsidR="00262E22">
        <w:t>realistic</w:t>
      </w:r>
      <w:r>
        <w:t xml:space="preserve"> case, the coordinate values</w:t>
      </w:r>
    </w:p>
    <w:p w:rsidR="000613EC" w:rsidRDefault="000613EC" w:rsidP="00E000B9">
      <w:pPr>
        <w:pStyle w:val="sourcecode"/>
      </w:pPr>
      <w:r>
        <w:t xml:space="preserve">  // would come from some external source such as a mesher.</w:t>
      </w:r>
    </w:p>
    <w:p w:rsidR="000613EC" w:rsidRDefault="000613EC" w:rsidP="00E000B9">
      <w:pPr>
        <w:pStyle w:val="sourcecode"/>
      </w:pPr>
      <w:r>
        <w:t xml:space="preserve">  // But this mesh only has 3 vertices, so we'll just make</w:t>
      </w:r>
    </w:p>
    <w:p w:rsidR="000613EC" w:rsidRDefault="000613EC" w:rsidP="00E000B9">
      <w:pPr>
        <w:pStyle w:val="sourcecode"/>
      </w:pPr>
      <w:r>
        <w:t xml:space="preserve">  // something up that's definitely not uniform..</w:t>
      </w:r>
    </w:p>
    <w:p w:rsidR="000613EC" w:rsidRDefault="000613EC" w:rsidP="00E000B9">
      <w:pPr>
        <w:pStyle w:val="sourcecode"/>
      </w:pPr>
      <w:r>
        <w:t xml:space="preserve">  </w:t>
      </w:r>
    </w:p>
    <w:p w:rsidR="000613EC" w:rsidRDefault="000613EC" w:rsidP="00E000B9">
      <w:pPr>
        <w:pStyle w:val="sourcecode"/>
      </w:pPr>
      <w:r>
        <w:t xml:space="preserve">  sec_e1::dof_type lcoord_values[3] = { 0.0, 1.0, 10.0};</w:t>
      </w:r>
    </w:p>
    <w:p w:rsidR="000613EC" w:rsidRDefault="000613EC" w:rsidP="00E000B9">
      <w:pPr>
        <w:pStyle w:val="sourcecode"/>
      </w:pPr>
      <w:r>
        <w:t xml:space="preserve">  </w:t>
      </w:r>
    </w:p>
    <w:p w:rsidR="000613EC" w:rsidRDefault="000613EC" w:rsidP="00E000B9">
      <w:pPr>
        <w:pStyle w:val="sourcecode"/>
      </w:pPr>
      <w:r>
        <w:t xml:space="preserve">  sec_e1::fiber_type::volatile_type lfiber;</w:t>
      </w:r>
    </w:p>
    <w:p w:rsidR="000613EC" w:rsidRDefault="000613EC" w:rsidP="00E000B9">
      <w:pPr>
        <w:pStyle w:val="sourcecode"/>
      </w:pPr>
      <w:r>
        <w:t xml:space="preserve">  index_space_handle&amp; ldisc_id_space = </w:t>
      </w:r>
    </w:p>
    <w:p w:rsidR="000613EC" w:rsidRDefault="000613EC" w:rsidP="00E000B9">
      <w:pPr>
        <w:pStyle w:val="sourcecode"/>
      </w:pPr>
      <w:r>
        <w:t xml:space="preserve">    le1_coords.schema().discretization_id_space();</w:t>
      </w:r>
    </w:p>
    <w:p w:rsidR="000613EC" w:rsidRDefault="000613EC" w:rsidP="00E000B9">
      <w:pPr>
        <w:pStyle w:val="sourcecode"/>
      </w:pPr>
      <w:r>
        <w:t xml:space="preserve">  index_space_iterator&amp;  ldisc_itr = ldisc_id_space.get_iterator();</w:t>
      </w:r>
    </w:p>
    <w:p w:rsidR="000613EC" w:rsidRDefault="000613EC" w:rsidP="00E000B9">
      <w:pPr>
        <w:pStyle w:val="sourcecode"/>
      </w:pPr>
      <w:r>
        <w:t xml:space="preserve">  while(!ldisc_itr.is_done())</w:t>
      </w:r>
    </w:p>
    <w:p w:rsidR="000613EC" w:rsidRDefault="000613EC" w:rsidP="00E000B9">
      <w:pPr>
        <w:pStyle w:val="sourcecode"/>
      </w:pPr>
      <w:r>
        <w:t xml:space="preserve">  {</w:t>
      </w:r>
    </w:p>
    <w:p w:rsidR="000613EC" w:rsidRDefault="000613EC" w:rsidP="00E000B9">
      <w:pPr>
        <w:pStyle w:val="sourcecode"/>
      </w:pPr>
      <w:r>
        <w:t xml:space="preserve">    lfiber = lcoord_values[ldisc_itr.pod()];</w:t>
      </w:r>
    </w:p>
    <w:p w:rsidR="000613EC" w:rsidRDefault="000613EC" w:rsidP="00E000B9">
      <w:pPr>
        <w:pStyle w:val="sourcecode"/>
      </w:pPr>
      <w:r>
        <w:t xml:space="preserve">    le1_coords.put_fiber(ldisc_itr.pod(), lfiber);</w:t>
      </w:r>
    </w:p>
    <w:p w:rsidR="000613EC" w:rsidRDefault="000613EC" w:rsidP="00E000B9">
      <w:pPr>
        <w:pStyle w:val="sourcecode"/>
      </w:pPr>
      <w:r>
        <w:t xml:space="preserve">    ldisc_itr.next();</w:t>
      </w:r>
    </w:p>
    <w:p w:rsidR="000613EC" w:rsidRDefault="000613EC" w:rsidP="00E000B9">
      <w:pPr>
        <w:pStyle w:val="sourcecode"/>
      </w:pPr>
      <w:r>
        <w:t xml:space="preserve">  }</w:t>
      </w:r>
    </w:p>
    <w:p w:rsidR="000613EC" w:rsidRDefault="000613EC" w:rsidP="00E000B9">
      <w:pPr>
        <w:pStyle w:val="sourcecode"/>
      </w:pPr>
      <w:r>
        <w:t xml:space="preserve">  ldisc_id_space.release_iterator(ldisc_itr);</w:t>
      </w:r>
    </w:p>
    <w:p w:rsidR="000613EC" w:rsidRDefault="000613EC" w:rsidP="00E000B9">
      <w:pPr>
        <w:pStyle w:val="sourcecode"/>
      </w:pPr>
      <w:r>
        <w:t xml:space="preserve">  </w:t>
      </w:r>
    </w:p>
    <w:p w:rsidR="000613EC" w:rsidRDefault="000613EC" w:rsidP="00E000B9">
      <w:pPr>
        <w:pStyle w:val="sourcecode"/>
      </w:pPr>
      <w:r>
        <w:t xml:space="preserve">  // Print the finished posets.</w:t>
      </w:r>
    </w:p>
    <w:p w:rsidR="000613EC" w:rsidRDefault="000613EC" w:rsidP="00E000B9">
      <w:pPr>
        <w:pStyle w:val="sourcecode"/>
      </w:pPr>
      <w:r>
        <w:t xml:space="preserve">  </w:t>
      </w:r>
    </w:p>
    <w:p w:rsidR="000613EC" w:rsidRDefault="000613EC" w:rsidP="00E000B9">
      <w:pPr>
        <w:pStyle w:val="sourcecode"/>
      </w:pPr>
      <w:r>
        <w:t xml:space="preserve">  cout &lt;&lt; le1u_host &lt;&lt; endl;</w:t>
      </w:r>
    </w:p>
    <w:p w:rsidR="000613EC" w:rsidRDefault="000613EC" w:rsidP="00E000B9">
      <w:pPr>
        <w:pStyle w:val="sourcecode"/>
      </w:pPr>
      <w:r>
        <w:t xml:space="preserve">  cout &lt;&lt; le1_host &lt;&lt; endl;</w:t>
      </w:r>
    </w:p>
    <w:p w:rsidR="000613EC" w:rsidRDefault="000613EC" w:rsidP="00E000B9">
      <w:pPr>
        <w:pStyle w:val="sourcecode"/>
      </w:pPr>
      <w:r>
        <w:t xml:space="preserve">  </w:t>
      </w:r>
    </w:p>
    <w:p w:rsidR="000613EC" w:rsidRDefault="000613EC" w:rsidP="00E000B9">
      <w:pPr>
        <w:pStyle w:val="sourcecode"/>
      </w:pPr>
      <w:r>
        <w:t xml:space="preserve">  // Write it to a file for later use.</w:t>
      </w:r>
    </w:p>
    <w:p w:rsidR="000613EC" w:rsidRDefault="000613EC" w:rsidP="00E000B9">
      <w:pPr>
        <w:pStyle w:val="sourcecode"/>
      </w:pPr>
      <w:r>
        <w:t xml:space="preserve">  </w:t>
      </w:r>
    </w:p>
    <w:p w:rsidR="000613EC" w:rsidRDefault="000613EC" w:rsidP="00E000B9">
      <w:pPr>
        <w:pStyle w:val="sourcecode"/>
      </w:pPr>
      <w:r>
        <w:t xml:space="preserve">  storage_agent lsa_write("example30.hdf", sheaf_file::READ_WRITE);</w:t>
      </w:r>
    </w:p>
    <w:p w:rsidR="000613EC" w:rsidRDefault="000613EC" w:rsidP="00E000B9">
      <w:pPr>
        <w:pStyle w:val="sourcecode"/>
      </w:pPr>
      <w:r>
        <w:t xml:space="preserve">  lsa_write.write_entire(lns);</w:t>
      </w:r>
    </w:p>
    <w:p w:rsidR="000613EC" w:rsidRDefault="000613EC" w:rsidP="00E000B9">
      <w:pPr>
        <w:pStyle w:val="sourcecode"/>
      </w:pPr>
      <w:r>
        <w:t xml:space="preserve">  </w:t>
      </w:r>
    </w:p>
    <w:p w:rsidR="000613EC" w:rsidRDefault="000613EC" w:rsidP="00E000B9">
      <w:pPr>
        <w:pStyle w:val="sourcecode"/>
      </w:pPr>
      <w:r>
        <w:t xml:space="preserve">  // Exit:</w:t>
      </w:r>
    </w:p>
    <w:p w:rsidR="000613EC" w:rsidRDefault="000613EC" w:rsidP="00E000B9">
      <w:pPr>
        <w:pStyle w:val="sourcecode"/>
      </w:pPr>
      <w:r>
        <w:t xml:space="preserve">  </w:t>
      </w:r>
    </w:p>
    <w:p w:rsidR="000613EC" w:rsidRDefault="000613EC" w:rsidP="00E000B9">
      <w:pPr>
        <w:pStyle w:val="sourcecode"/>
      </w:pPr>
      <w:r>
        <w:t xml:space="preserve">  return 0;</w:t>
      </w:r>
    </w:p>
    <w:p w:rsidR="000613EC" w:rsidRDefault="000613EC" w:rsidP="00E000B9">
      <w:pPr>
        <w:pStyle w:val="sourcecode"/>
      </w:pPr>
      <w:r>
        <w:t>}</w:t>
      </w:r>
    </w:p>
    <w:p w:rsidR="00575868" w:rsidRDefault="00575868" w:rsidP="00E000B9">
      <w:pPr>
        <w:pStyle w:val="Heading5"/>
      </w:pPr>
      <w:r>
        <w:t>Multi-valued sections</w:t>
      </w:r>
    </w:p>
    <w:p w:rsidR="00575868" w:rsidRDefault="005F55BF" w:rsidP="00E000B9">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E000B9">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E000B9">
      <w:pPr>
        <w:pStyle w:val="Heading6"/>
      </w:pPr>
      <w:r>
        <w:t>Creating a multisection</w:t>
      </w:r>
    </w:p>
    <w:p w:rsidR="00575868" w:rsidRDefault="00575868" w:rsidP="00E000B9">
      <w:r>
        <w:t>Creating a multisection just requires specifying the patches on whi</w:t>
      </w:r>
      <w:r w:rsidR="00196F4C">
        <w:t>ch the section is single-valued, for instance:</w:t>
      </w:r>
    </w:p>
    <w:p w:rsidR="00196F4C" w:rsidRDefault="005F55BF" w:rsidP="00E000B9">
      <w:pPr>
        <w:pStyle w:val="dbcheading"/>
      </w:pPr>
      <w:r>
        <w:t>fiber_bundle::sec_e2::</w:t>
      </w:r>
    </w:p>
    <w:p w:rsidR="005F55BF" w:rsidRDefault="00196F4C" w:rsidP="00E000B9">
      <w:pPr>
        <w:pStyle w:val="dbcheadingcontinuation"/>
      </w:pPr>
      <w:r>
        <w:t>sec_e2(sec_rep_space* xhost, const subposet&amp; xbase_parts, bool xauto_access)</w:t>
      </w:r>
    </w:p>
    <w:p w:rsidR="005F55BF" w:rsidRDefault="005F55BF" w:rsidP="00E000B9">
      <w:pPr>
        <w:pStyle w:val="dbcdescription"/>
      </w:pPr>
      <w:r>
        <w:t>Creates a new handle attached to a new jrm state which is a multi-section with a branch for each member of the base space contained in xbase_parts.</w:t>
      </w:r>
    </w:p>
    <w:p w:rsidR="00575868" w:rsidRDefault="00575868" w:rsidP="00E000B9">
      <w:pPr>
        <w:pStyle w:val="Heading6"/>
      </w:pPr>
      <w:r>
        <w:t xml:space="preserve">Accessing the </w:t>
      </w:r>
      <w:r w:rsidR="00223999">
        <w:t>attribute</w:t>
      </w:r>
      <w:r>
        <w:t>s of a multisection</w:t>
      </w:r>
    </w:p>
    <w:p w:rsidR="00575868" w:rsidRDefault="00196F4C" w:rsidP="00E000B9">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E000B9">
      <w:pPr>
        <w:pStyle w:val="dbcheading"/>
      </w:pPr>
      <w:r>
        <w:t>sheaf::mutable_index_space_handle&amp;</w:t>
      </w:r>
    </w:p>
    <w:p w:rsidR="00941291" w:rsidRDefault="00941291" w:rsidP="00E000B9">
      <w:pPr>
        <w:pStyle w:val="dbcheadingcontinuation"/>
      </w:pPr>
      <w:r>
        <w:t>fiber_bundle::sec_rep_space_member::</w:t>
      </w:r>
    </w:p>
    <w:p w:rsidR="00941291" w:rsidRDefault="00941291" w:rsidP="00E000B9">
      <w:pPr>
        <w:pStyle w:val="dbcheadingcontinuation"/>
      </w:pPr>
      <w:r>
        <w:t>get_branch_id_space(bool xauto_access)</w:t>
      </w:r>
    </w:p>
    <w:p w:rsidR="00196F4C" w:rsidRDefault="00941291" w:rsidP="00E000B9">
      <w:pPr>
        <w:pStyle w:val="dbcdescription"/>
      </w:pPr>
      <w:r>
        <w:t>Allocate an id space handle from the handle pool attached to the branch id space for this member.</w:t>
      </w:r>
    </w:p>
    <w:p w:rsidR="00941291" w:rsidRDefault="00941291" w:rsidP="00E000B9">
      <w:pPr>
        <w:pStyle w:val="dbcheading"/>
      </w:pPr>
      <w:r>
        <w:t>void</w:t>
      </w:r>
    </w:p>
    <w:p w:rsidR="00941291" w:rsidRDefault="00941291" w:rsidP="00E000B9">
      <w:pPr>
        <w:pStyle w:val="dbcheadingcontinuation"/>
      </w:pPr>
      <w:r>
        <w:t>fiber_bundle::sec_rep_space_member::</w:t>
      </w:r>
    </w:p>
    <w:p w:rsidR="00941291" w:rsidRDefault="00941291" w:rsidP="00E000B9">
      <w:pPr>
        <w:pStyle w:val="dbcheadingcontinuation"/>
      </w:pPr>
      <w:r>
        <w:t>release_branch_id_space(index_space_handle&amp; xid_space, bool xauto_access) const</w:t>
      </w:r>
    </w:p>
    <w:p w:rsidR="00941291" w:rsidRDefault="00941291" w:rsidP="00E000B9">
      <w:pPr>
        <w:pStyle w:val="dbcdescription"/>
      </w:pPr>
      <w:r>
        <w:t>Returns the id space handle xid_space to the handle pool.</w:t>
      </w:r>
    </w:p>
    <w:p w:rsidR="00941291" w:rsidRDefault="00941291" w:rsidP="00E000B9">
      <w:r>
        <w:t>Get_branch_id_space_iterator and release_branch_id_space_iterator are also provided for direct access to the iterators.</w:t>
      </w:r>
    </w:p>
    <w:p w:rsidR="00941291" w:rsidRDefault="00941291" w:rsidP="00E000B9">
      <w:r>
        <w:t>The attributes of each branch may be accessed as described above for an ordinary section.</w:t>
      </w:r>
    </w:p>
    <w:p w:rsidR="00217F1B" w:rsidRDefault="008F3984" w:rsidP="00E000B9">
      <w:r>
        <w:fldChar w:fldCharType="begin"/>
      </w:r>
      <w:r>
        <w:instrText xml:space="preserve"> REF _Ref351467217 </w:instrText>
      </w:r>
      <w:r>
        <w:fldChar w:fldCharType="separate"/>
      </w:r>
      <w:r w:rsidR="001E4286">
        <w:t xml:space="preserve">Example </w:t>
      </w:r>
      <w:r w:rsidR="001E4286">
        <w:rPr>
          <w:noProof/>
        </w:rPr>
        <w:t>31</w:t>
      </w:r>
      <w:r>
        <w:rPr>
          <w:noProof/>
        </w:rPr>
        <w:fldChar w:fldCharType="end"/>
      </w:r>
      <w:r w:rsidR="00217F1B">
        <w:t xml:space="preserve"> shows how to create and access multisections.</w:t>
      </w:r>
    </w:p>
    <w:p w:rsidR="00217F1B" w:rsidRDefault="00217F1B" w:rsidP="00E000B9">
      <w:pPr>
        <w:pStyle w:val="Heading6"/>
      </w:pPr>
      <w:bookmarkStart w:id="30" w:name="_Ref351467217"/>
      <w:r>
        <w:t xml:space="preserve">Example </w:t>
      </w:r>
      <w:r w:rsidR="008F3984">
        <w:fldChar w:fldCharType="begin"/>
      </w:r>
      <w:r w:rsidR="008F3984">
        <w:instrText xml:space="preserve"> SEQ Example \* ARABIC </w:instrText>
      </w:r>
      <w:r w:rsidR="008F3984">
        <w:fldChar w:fldCharType="separate"/>
      </w:r>
      <w:r w:rsidR="001E4286">
        <w:rPr>
          <w:noProof/>
        </w:rPr>
        <w:t>31</w:t>
      </w:r>
      <w:r w:rsidR="008F3984">
        <w:rPr>
          <w:noProof/>
        </w:rPr>
        <w:fldChar w:fldCharType="end"/>
      </w:r>
      <w:bookmarkEnd w:id="30"/>
      <w:r>
        <w:t>: Multisections</w:t>
      </w:r>
    </w:p>
    <w:p w:rsidR="00217F1B" w:rsidRDefault="00217F1B" w:rsidP="00E000B9">
      <w:pPr>
        <w:pStyle w:val="sourcecode"/>
      </w:pPr>
    </w:p>
    <w:p w:rsidR="00217F1B" w:rsidRDefault="00217F1B" w:rsidP="00E000B9">
      <w:pPr>
        <w:pStyle w:val="sourcecode"/>
      </w:pPr>
      <w:r>
        <w:t>#include "e2.h"</w:t>
      </w:r>
    </w:p>
    <w:p w:rsidR="00217F1B" w:rsidRDefault="00217F1B" w:rsidP="00E000B9">
      <w:pPr>
        <w:pStyle w:val="sourcecode"/>
      </w:pPr>
      <w:r>
        <w:t>#include "fiber_bundles_namespace.h"</w:t>
      </w:r>
    </w:p>
    <w:p w:rsidR="00217F1B" w:rsidRDefault="00217F1B" w:rsidP="00E000B9">
      <w:pPr>
        <w:pStyle w:val="sourcecode"/>
      </w:pPr>
      <w:r>
        <w:t>#include "index_space_handle.h"</w:t>
      </w:r>
    </w:p>
    <w:p w:rsidR="00217F1B" w:rsidRDefault="00217F1B" w:rsidP="00E000B9">
      <w:pPr>
        <w:pStyle w:val="sourcecode"/>
      </w:pPr>
      <w:r>
        <w:t>#include "index_space_iterator.h"</w:t>
      </w:r>
    </w:p>
    <w:p w:rsidR="00217F1B" w:rsidRDefault="00217F1B" w:rsidP="00E000B9">
      <w:pPr>
        <w:pStyle w:val="sourcecode"/>
      </w:pPr>
      <w:r>
        <w:t>#include "sec_at1_space.h"</w:t>
      </w:r>
    </w:p>
    <w:p w:rsidR="00217F1B" w:rsidRDefault="00217F1B" w:rsidP="00E000B9">
      <w:pPr>
        <w:pStyle w:val="sourcecode"/>
      </w:pPr>
      <w:r>
        <w:t>#include "sec_e2.h"</w:t>
      </w:r>
    </w:p>
    <w:p w:rsidR="00217F1B" w:rsidRDefault="00217F1B" w:rsidP="00E000B9">
      <w:pPr>
        <w:pStyle w:val="sourcecode"/>
      </w:pPr>
      <w:r>
        <w:t>#include "std_iostream.h"</w:t>
      </w:r>
    </w:p>
    <w:p w:rsidR="00217F1B" w:rsidRDefault="00217F1B" w:rsidP="00E000B9">
      <w:pPr>
        <w:pStyle w:val="sourcecode"/>
      </w:pPr>
      <w:r>
        <w:t>#include "std_sstream.h"</w:t>
      </w:r>
    </w:p>
    <w:p w:rsidR="00217F1B" w:rsidRDefault="00217F1B" w:rsidP="00E000B9">
      <w:pPr>
        <w:pStyle w:val="sourcecode"/>
      </w:pPr>
      <w:r>
        <w:t>#include "storage_agent.h"</w:t>
      </w:r>
    </w:p>
    <w:p w:rsidR="00217F1B" w:rsidRDefault="00217F1B" w:rsidP="00E000B9">
      <w:pPr>
        <w:pStyle w:val="sourcecode"/>
      </w:pPr>
    </w:p>
    <w:p w:rsidR="00217F1B" w:rsidRDefault="00217F1B" w:rsidP="00E000B9">
      <w:pPr>
        <w:pStyle w:val="sourcecode"/>
      </w:pPr>
      <w:r>
        <w:t>using namespace sheaf;</w:t>
      </w:r>
    </w:p>
    <w:p w:rsidR="00217F1B" w:rsidRDefault="00217F1B" w:rsidP="00E000B9">
      <w:pPr>
        <w:pStyle w:val="sourcecode"/>
      </w:pPr>
      <w:r>
        <w:t>using namespace fiber_bundle;</w:t>
      </w:r>
    </w:p>
    <w:p w:rsidR="00217F1B" w:rsidRDefault="00217F1B" w:rsidP="00E000B9">
      <w:pPr>
        <w:pStyle w:val="sourcecode"/>
      </w:pPr>
      <w:r>
        <w:t>using namespace fiber_bundle::vd_algebra;</w:t>
      </w:r>
    </w:p>
    <w:p w:rsidR="00217F1B" w:rsidRDefault="00217F1B" w:rsidP="00E000B9">
      <w:pPr>
        <w:pStyle w:val="sourcecode"/>
      </w:pPr>
    </w:p>
    <w:p w:rsidR="00217F1B" w:rsidRDefault="00217F1B" w:rsidP="00E000B9">
      <w:pPr>
        <w:pStyle w:val="sourcecode"/>
      </w:pPr>
      <w:r>
        <w:t>int main( int argc, char* argv[])</w:t>
      </w:r>
    </w:p>
    <w:p w:rsidR="00217F1B" w:rsidRDefault="00217F1B" w:rsidP="00E000B9">
      <w:pPr>
        <w:pStyle w:val="sourcecode"/>
      </w:pPr>
      <w:r>
        <w:t>{</w:t>
      </w:r>
    </w:p>
    <w:p w:rsidR="00217F1B" w:rsidRDefault="00217F1B" w:rsidP="00E000B9">
      <w:pPr>
        <w:pStyle w:val="sourcecode"/>
      </w:pPr>
      <w:r>
        <w:t xml:space="preserve">  cout &lt;&lt; "SheafSystemProgrammersGuide Example31:" &lt;&lt; endl;</w:t>
      </w:r>
    </w:p>
    <w:p w:rsidR="00217F1B" w:rsidRDefault="00217F1B" w:rsidP="00E000B9">
      <w:pPr>
        <w:pStyle w:val="sourcecode"/>
      </w:pPr>
      <w:r>
        <w:t xml:space="preserve">  </w:t>
      </w:r>
    </w:p>
    <w:p w:rsidR="00217F1B" w:rsidRDefault="00217F1B" w:rsidP="00E000B9">
      <w:pPr>
        <w:pStyle w:val="sourcecode"/>
      </w:pPr>
      <w:r>
        <w:t xml:space="preserve">  // Create a namespace.</w:t>
      </w:r>
    </w:p>
    <w:p w:rsidR="00217F1B" w:rsidRDefault="00217F1B" w:rsidP="00E000B9">
      <w:pPr>
        <w:pStyle w:val="sourcecode"/>
      </w:pPr>
      <w:r>
        <w:t xml:space="preserve">  </w:t>
      </w:r>
    </w:p>
    <w:p w:rsidR="00217F1B" w:rsidRDefault="00217F1B" w:rsidP="00E000B9">
      <w:pPr>
        <w:pStyle w:val="sourcecode"/>
      </w:pPr>
      <w:r>
        <w:t xml:space="preserve">  fiber_bundles_namespace lns("Example31");</w:t>
      </w:r>
    </w:p>
    <w:p w:rsidR="00217F1B" w:rsidRDefault="00217F1B" w:rsidP="00E000B9">
      <w:pPr>
        <w:pStyle w:val="sourcecode"/>
      </w:pPr>
      <w:r>
        <w:t xml:space="preserve">  </w:t>
      </w:r>
    </w:p>
    <w:p w:rsidR="00217F1B" w:rsidRDefault="00217F1B" w:rsidP="00E000B9">
      <w:pPr>
        <w:pStyle w:val="sourcecode"/>
      </w:pPr>
      <w:r>
        <w:t xml:space="preserve">  // Populate the namespace from the file we wrote in example30.</w:t>
      </w:r>
    </w:p>
    <w:p w:rsidR="00217F1B" w:rsidRDefault="00217F1B" w:rsidP="00E000B9">
      <w:pPr>
        <w:pStyle w:val="sourcecode"/>
      </w:pPr>
      <w:r>
        <w:t xml:space="preserve">  </w:t>
      </w:r>
    </w:p>
    <w:p w:rsidR="00217F1B" w:rsidRDefault="00217F1B" w:rsidP="00E000B9">
      <w:pPr>
        <w:pStyle w:val="sourcecode"/>
      </w:pPr>
      <w:r>
        <w:t xml:space="preserve">  storage_agent lsa_read("example30.hdf", sheaf_file::READ_ONLY);</w:t>
      </w:r>
    </w:p>
    <w:p w:rsidR="00217F1B" w:rsidRDefault="00217F1B" w:rsidP="00E000B9">
      <w:pPr>
        <w:pStyle w:val="sourcecode"/>
      </w:pPr>
      <w:r>
        <w:t xml:space="preserve">  lsa_read.read_entire(lns);</w:t>
      </w:r>
    </w:p>
    <w:p w:rsidR="00217F1B" w:rsidRDefault="00217F1B" w:rsidP="00E000B9">
      <w:pPr>
        <w:pStyle w:val="sourcecode"/>
      </w:pPr>
      <w:r>
        <w:t xml:space="preserve">  </w:t>
      </w:r>
    </w:p>
    <w:p w:rsidR="00217F1B" w:rsidRDefault="00217F1B" w:rsidP="00E000B9">
      <w:pPr>
        <w:pStyle w:val="sourcecode"/>
      </w:pPr>
      <w:r>
        <w:t xml:space="preserve">  // Create a section space for sec_e2;</w:t>
      </w:r>
    </w:p>
    <w:p w:rsidR="00217F1B" w:rsidRDefault="00217F1B" w:rsidP="00E000B9">
      <w:pPr>
        <w:pStyle w:val="sourcecode"/>
      </w:pPr>
      <w:r>
        <w:t xml:space="preserve">  // use the default vertex_element_dlinear rep.</w:t>
      </w:r>
    </w:p>
    <w:p w:rsidR="00217F1B" w:rsidRDefault="00217F1B" w:rsidP="00E000B9">
      <w:pPr>
        <w:pStyle w:val="sourcecode"/>
      </w:pPr>
      <w:r>
        <w:t xml:space="preserve">  </w:t>
      </w:r>
    </w:p>
    <w:p w:rsidR="00217F1B" w:rsidRDefault="00217F1B" w:rsidP="00E000B9">
      <w:pPr>
        <w:pStyle w:val="sourcecode"/>
      </w:pPr>
      <w:r>
        <w:t xml:space="preserve">  poset_path le2_path("e2_on_block");</w:t>
      </w:r>
    </w:p>
    <w:p w:rsidR="00217F1B" w:rsidRDefault="00217F1B" w:rsidP="00E000B9">
      <w:pPr>
        <w:pStyle w:val="sourcecode"/>
      </w:pPr>
      <w:r>
        <w:t xml:space="preserve">  poset_path lbase_path("mesh2/block");</w:t>
      </w:r>
    </w:p>
    <w:p w:rsidR="00217F1B" w:rsidRDefault="00217F1B" w:rsidP="00E000B9">
      <w:pPr>
        <w:pStyle w:val="sourcecode"/>
      </w:pPr>
      <w:r>
        <w:t xml:space="preserve">  </w:t>
      </w:r>
    </w:p>
    <w:p w:rsidR="00217F1B" w:rsidRDefault="00217F1B" w:rsidP="00E000B9">
      <w:pPr>
        <w:pStyle w:val="sourcecode"/>
      </w:pPr>
      <w:r>
        <w:t xml:space="preserve">  sec_e2::host_type&amp; le2_host =</w:t>
      </w:r>
    </w:p>
    <w:p w:rsidR="00217F1B" w:rsidRDefault="00217F1B" w:rsidP="00E000B9">
      <w:pPr>
        <w:pStyle w:val="sourcecode"/>
      </w:pPr>
      <w:r>
        <w:t xml:space="preserve">    lns.new_section_space&lt;sec_e2&gt;(le2_path, lbase_path);</w:t>
      </w:r>
    </w:p>
    <w:p w:rsidR="00217F1B" w:rsidRDefault="00217F1B" w:rsidP="00E000B9">
      <w:pPr>
        <w:pStyle w:val="sourcecode"/>
      </w:pPr>
      <w:r>
        <w:t xml:space="preserve">  </w:t>
      </w:r>
    </w:p>
    <w:p w:rsidR="00217F1B" w:rsidRDefault="00217F1B" w:rsidP="00E000B9">
      <w:pPr>
        <w:pStyle w:val="sourcecode"/>
      </w:pPr>
      <w:r>
        <w:t xml:space="preserve">  // Create a multisection.</w:t>
      </w:r>
    </w:p>
    <w:p w:rsidR="00217F1B" w:rsidRDefault="00217F1B" w:rsidP="00E000B9">
      <w:pPr>
        <w:pStyle w:val="sourcecode"/>
      </w:pPr>
      <w:r>
        <w:t xml:space="preserve">  // We'll use the evaluation subposet for the xbase_parts arg, </w:t>
      </w:r>
    </w:p>
    <w:p w:rsidR="00217F1B" w:rsidRDefault="00217F1B" w:rsidP="00E000B9">
      <w:pPr>
        <w:pStyle w:val="sourcecode"/>
      </w:pPr>
      <w:r>
        <w:t xml:space="preserve">  // create one branch on each segment.</w:t>
      </w:r>
    </w:p>
    <w:p w:rsidR="00217F1B" w:rsidRDefault="00217F1B" w:rsidP="00E000B9">
      <w:pPr>
        <w:pStyle w:val="sourcecode"/>
      </w:pPr>
      <w:r>
        <w:t xml:space="preserve">  </w:t>
      </w:r>
    </w:p>
    <w:p w:rsidR="00217F1B" w:rsidRDefault="00217F1B" w:rsidP="00E000B9">
      <w:pPr>
        <w:pStyle w:val="sourcecode"/>
      </w:pPr>
      <w:r>
        <w:t xml:space="preserve">  sec_e2 lmulti(&amp;le2_host, le2_host.schema().evaluation(), true);</w:t>
      </w:r>
    </w:p>
    <w:p w:rsidR="00217F1B" w:rsidRDefault="00217F1B" w:rsidP="00E000B9">
      <w:pPr>
        <w:pStyle w:val="sourcecode"/>
      </w:pPr>
      <w:r>
        <w:t xml:space="preserve">  </w:t>
      </w:r>
    </w:p>
    <w:p w:rsidR="00217F1B" w:rsidRDefault="00217F1B" w:rsidP="00E000B9">
      <w:pPr>
        <w:pStyle w:val="sourcecode"/>
      </w:pPr>
      <w:r>
        <w:t xml:space="preserve">  // Set the attributes of the branches.</w:t>
      </w:r>
    </w:p>
    <w:p w:rsidR="00217F1B" w:rsidRDefault="00217F1B" w:rsidP="00E000B9">
      <w:pPr>
        <w:pStyle w:val="sourcecode"/>
      </w:pPr>
      <w:r>
        <w:t xml:space="preserve">  // Because lfiber is incremented every time</w:t>
      </w:r>
    </w:p>
    <w:p w:rsidR="00217F1B" w:rsidRDefault="00217F1B" w:rsidP="00E000B9">
      <w:pPr>
        <w:pStyle w:val="sourcecode"/>
      </w:pPr>
      <w:r>
        <w:t xml:space="preserve">  // and middle vertex is in both branches,</w:t>
      </w:r>
    </w:p>
    <w:p w:rsidR="00217F1B" w:rsidRDefault="00217F1B" w:rsidP="00E000B9">
      <w:pPr>
        <w:pStyle w:val="sourcecode"/>
      </w:pPr>
      <w:r>
        <w:t xml:space="preserve">  // multisection will be discontinuous at middle vertex.</w:t>
      </w:r>
    </w:p>
    <w:p w:rsidR="00217F1B" w:rsidRDefault="00217F1B" w:rsidP="00E000B9">
      <w:pPr>
        <w:pStyle w:val="sourcecode"/>
      </w:pPr>
      <w:r>
        <w:t xml:space="preserve">  </w:t>
      </w:r>
    </w:p>
    <w:p w:rsidR="00217F1B" w:rsidRDefault="00217F1B" w:rsidP="00E000B9">
      <w:pPr>
        <w:pStyle w:val="sourcecode"/>
      </w:pPr>
      <w:r>
        <w:t xml:space="preserve">  e2_lite lfiber(0.0, 0.0);</w:t>
      </w:r>
    </w:p>
    <w:p w:rsidR="00217F1B" w:rsidRDefault="00217F1B" w:rsidP="00E000B9">
      <w:pPr>
        <w:pStyle w:val="sourcecode"/>
      </w:pPr>
      <w:r>
        <w:t xml:space="preserve">  e2_lite lfiber_inc(1.0, 1.0);</w:t>
      </w:r>
    </w:p>
    <w:p w:rsidR="00217F1B" w:rsidRDefault="00217F1B" w:rsidP="00E000B9">
      <w:pPr>
        <w:pStyle w:val="sourcecode"/>
      </w:pPr>
      <w:r>
        <w:t xml:space="preserve">  </w:t>
      </w:r>
    </w:p>
    <w:p w:rsidR="00217F1B" w:rsidRDefault="00217F1B" w:rsidP="00E000B9">
      <w:pPr>
        <w:pStyle w:val="sourcecode"/>
      </w:pPr>
      <w:r>
        <w:t xml:space="preserve">  // Get a branch iterator for the multisection.</w:t>
      </w:r>
    </w:p>
    <w:p w:rsidR="00217F1B" w:rsidRDefault="00217F1B" w:rsidP="00E000B9">
      <w:pPr>
        <w:pStyle w:val="sourcecode"/>
      </w:pPr>
      <w:r>
        <w:t xml:space="preserve">  </w:t>
      </w:r>
    </w:p>
    <w:p w:rsidR="00217F1B" w:rsidRDefault="00217F1B" w:rsidP="00E000B9">
      <w:pPr>
        <w:pStyle w:val="sourcecode"/>
      </w:pPr>
      <w:r>
        <w:t xml:space="preserve">  index_space_iterator&amp; lbranch_itr = </w:t>
      </w:r>
    </w:p>
    <w:p w:rsidR="00217F1B" w:rsidRDefault="00217F1B" w:rsidP="00E000B9">
      <w:pPr>
        <w:pStyle w:val="sourcecode"/>
      </w:pPr>
      <w:r>
        <w:t xml:space="preserve">    lmulti.get_branch_id_space_iterator(false);</w:t>
      </w:r>
    </w:p>
    <w:p w:rsidR="00217F1B" w:rsidRDefault="00217F1B" w:rsidP="00E000B9">
      <w:pPr>
        <w:pStyle w:val="sourcecode"/>
      </w:pPr>
      <w:r>
        <w:t xml:space="preserve">  while(!lbranch_itr.is_done())</w:t>
      </w:r>
    </w:p>
    <w:p w:rsidR="00217F1B" w:rsidRDefault="00217F1B" w:rsidP="00E000B9">
      <w:pPr>
        <w:pStyle w:val="sourcecode"/>
      </w:pPr>
      <w:r>
        <w:t xml:space="preserve">  {</w:t>
      </w:r>
    </w:p>
    <w:p w:rsidR="00217F1B" w:rsidRDefault="00217F1B" w:rsidP="00E000B9">
      <w:pPr>
        <w:pStyle w:val="sourcecode"/>
      </w:pPr>
      <w:r>
        <w:t xml:space="preserve">    // Attach a handle to the current branch.</w:t>
      </w:r>
    </w:p>
    <w:p w:rsidR="00217F1B" w:rsidRDefault="00217F1B" w:rsidP="00E000B9">
      <w:pPr>
        <w:pStyle w:val="sourcecode"/>
      </w:pPr>
      <w:r>
        <w:t xml:space="preserve">    // Note that arg has to be in the hub id space.</w:t>
      </w:r>
    </w:p>
    <w:p w:rsidR="00217F1B" w:rsidRDefault="00217F1B" w:rsidP="00E000B9">
      <w:pPr>
        <w:pStyle w:val="sourcecode"/>
      </w:pPr>
      <w:r>
        <w:t xml:space="preserve">    </w:t>
      </w:r>
    </w:p>
    <w:p w:rsidR="00217F1B" w:rsidRDefault="00217F1B" w:rsidP="00E000B9">
      <w:pPr>
        <w:pStyle w:val="sourcecode"/>
      </w:pPr>
      <w:r>
        <w:t xml:space="preserve">    sec_e2 lbranch(&amp;le2_host, lbranch_itr.hub_pod());</w:t>
      </w:r>
    </w:p>
    <w:p w:rsidR="00217F1B" w:rsidRDefault="00217F1B" w:rsidP="00E000B9">
      <w:pPr>
        <w:pStyle w:val="sourcecode"/>
      </w:pPr>
      <w:r>
        <w:t xml:space="preserve">    </w:t>
      </w:r>
    </w:p>
    <w:p w:rsidR="00217F1B" w:rsidRDefault="00217F1B" w:rsidP="00E000B9">
      <w:pPr>
        <w:pStyle w:val="sourcecode"/>
      </w:pPr>
      <w:r>
        <w:t xml:space="preserve">    // Give the branch a name.</w:t>
      </w:r>
    </w:p>
    <w:p w:rsidR="00217F1B" w:rsidRDefault="00217F1B" w:rsidP="00E000B9">
      <w:pPr>
        <w:pStyle w:val="sourcecode"/>
      </w:pPr>
      <w:r>
        <w:t xml:space="preserve">    </w:t>
      </w:r>
    </w:p>
    <w:p w:rsidR="00217F1B" w:rsidRDefault="00217F1B" w:rsidP="00E000B9">
      <w:pPr>
        <w:pStyle w:val="sourcecode"/>
      </w:pPr>
      <w:r>
        <w:t xml:space="preserve">    stringstream lstr;</w:t>
      </w:r>
    </w:p>
    <w:p w:rsidR="00217F1B" w:rsidRDefault="00217F1B" w:rsidP="00E000B9">
      <w:pPr>
        <w:pStyle w:val="sourcecode"/>
      </w:pPr>
      <w:r>
        <w:t xml:space="preserve">    lstr &lt;&lt; "branch" &lt;&lt; lbranch_itr.pod();</w:t>
      </w:r>
    </w:p>
    <w:p w:rsidR="00217F1B" w:rsidRDefault="00217F1B" w:rsidP="00E000B9">
      <w:pPr>
        <w:pStyle w:val="sourcecode"/>
      </w:pPr>
      <w:r>
        <w:t xml:space="preserve">    lbranch.put_name(lstr.str(), true, false);</w:t>
      </w:r>
    </w:p>
    <w:p w:rsidR="00217F1B" w:rsidRDefault="00217F1B" w:rsidP="00E000B9">
      <w:pPr>
        <w:pStyle w:val="sourcecode"/>
      </w:pPr>
      <w:r>
        <w:t xml:space="preserve">    </w:t>
      </w:r>
    </w:p>
    <w:p w:rsidR="00217F1B" w:rsidRDefault="00217F1B" w:rsidP="00E000B9">
      <w:pPr>
        <w:pStyle w:val="sourcecode"/>
      </w:pPr>
      <w:r>
        <w:t xml:space="preserve">    // Get discretization iterator for the current branch</w:t>
      </w:r>
    </w:p>
    <w:p w:rsidR="00217F1B" w:rsidRDefault="00217F1B" w:rsidP="00E000B9">
      <w:pPr>
        <w:pStyle w:val="sourcecode"/>
      </w:pPr>
      <w:r>
        <w:t xml:space="preserve">    // and iterate over fibers, setting the section.</w:t>
      </w:r>
    </w:p>
    <w:p w:rsidR="00217F1B" w:rsidRDefault="00217F1B" w:rsidP="00E000B9">
      <w:pPr>
        <w:pStyle w:val="sourcecode"/>
      </w:pPr>
      <w:r>
        <w:t xml:space="preserve">    </w:t>
      </w:r>
    </w:p>
    <w:p w:rsidR="00217F1B" w:rsidRDefault="00217F1B" w:rsidP="00E000B9">
      <w:pPr>
        <w:pStyle w:val="sourcecode"/>
      </w:pPr>
      <w:r>
        <w:t xml:space="preserve">    index_space_handle&amp; ldisc_id_space =</w:t>
      </w:r>
    </w:p>
    <w:p w:rsidR="00217F1B" w:rsidRDefault="00217F1B" w:rsidP="00E000B9">
      <w:pPr>
        <w:pStyle w:val="sourcecode"/>
      </w:pPr>
      <w:r>
        <w:t xml:space="preserve">      lbranch.schema().discretization_id_space();</w:t>
      </w:r>
    </w:p>
    <w:p w:rsidR="00217F1B" w:rsidRDefault="00217F1B" w:rsidP="00E000B9">
      <w:pPr>
        <w:pStyle w:val="sourcecode"/>
      </w:pPr>
      <w:r>
        <w:t xml:space="preserve">    index_space_iterator&amp; ldisc_itr = ldisc_id_space.get_iterator();</w:t>
      </w:r>
    </w:p>
    <w:p w:rsidR="00217F1B" w:rsidRDefault="00217F1B" w:rsidP="00E000B9">
      <w:pPr>
        <w:pStyle w:val="sourcecode"/>
      </w:pPr>
      <w:r>
        <w:t xml:space="preserve">    while(!ldisc_itr.is_done())</w:t>
      </w:r>
    </w:p>
    <w:p w:rsidR="00217F1B" w:rsidRDefault="00217F1B" w:rsidP="00E000B9">
      <w:pPr>
        <w:pStyle w:val="sourcecode"/>
      </w:pPr>
      <w:r>
        <w:t xml:space="preserve">    {</w:t>
      </w:r>
    </w:p>
    <w:p w:rsidR="00217F1B" w:rsidRDefault="00217F1B" w:rsidP="00E000B9">
      <w:pPr>
        <w:pStyle w:val="sourcecode"/>
      </w:pPr>
      <w:r>
        <w:t xml:space="preserve">      lbranch.put_fiber(ldisc_itr.pod(), lfiber);</w:t>
      </w:r>
    </w:p>
    <w:p w:rsidR="00217F1B" w:rsidRDefault="00217F1B" w:rsidP="00E000B9">
      <w:pPr>
        <w:pStyle w:val="sourcecode"/>
      </w:pPr>
      <w:r>
        <w:t xml:space="preserve">      lfiber += lfiber_inc;</w:t>
      </w:r>
    </w:p>
    <w:p w:rsidR="00217F1B" w:rsidRDefault="00217F1B" w:rsidP="00E000B9">
      <w:pPr>
        <w:pStyle w:val="sourcecode"/>
      </w:pPr>
      <w:r>
        <w:t xml:space="preserve">      ldisc_itr.next();</w:t>
      </w:r>
    </w:p>
    <w:p w:rsidR="00217F1B" w:rsidRDefault="00217F1B" w:rsidP="00E000B9">
      <w:pPr>
        <w:pStyle w:val="sourcecode"/>
      </w:pPr>
      <w:r>
        <w:t xml:space="preserve">    }</w:t>
      </w:r>
    </w:p>
    <w:p w:rsidR="00217F1B" w:rsidRDefault="00217F1B" w:rsidP="00E000B9">
      <w:pPr>
        <w:pStyle w:val="sourcecode"/>
      </w:pPr>
      <w:r>
        <w:t xml:space="preserve">    ldisc_id_space.release_iterator(ldisc_itr);</w:t>
      </w:r>
    </w:p>
    <w:p w:rsidR="00217F1B" w:rsidRDefault="00217F1B" w:rsidP="00E000B9">
      <w:pPr>
        <w:pStyle w:val="sourcecode"/>
      </w:pPr>
      <w:r>
        <w:t xml:space="preserve">    lbranch_itr.next();</w:t>
      </w:r>
    </w:p>
    <w:p w:rsidR="00217F1B" w:rsidRDefault="00217F1B" w:rsidP="00E000B9">
      <w:pPr>
        <w:pStyle w:val="sourcecode"/>
      </w:pPr>
      <w:r>
        <w:t xml:space="preserve">    lbranch.detach_from_state();</w:t>
      </w:r>
    </w:p>
    <w:p w:rsidR="00217F1B" w:rsidRDefault="00217F1B" w:rsidP="00E000B9">
      <w:pPr>
        <w:pStyle w:val="sourcecode"/>
      </w:pPr>
      <w:r>
        <w:t xml:space="preserve">  }</w:t>
      </w:r>
    </w:p>
    <w:p w:rsidR="00217F1B" w:rsidRDefault="00217F1B" w:rsidP="00E000B9">
      <w:pPr>
        <w:pStyle w:val="sourcecode"/>
      </w:pPr>
      <w:r>
        <w:t xml:space="preserve">  lmulti.release_branch_id_space_iterator(lbranch_itr, false);</w:t>
      </w:r>
    </w:p>
    <w:p w:rsidR="00217F1B" w:rsidRDefault="00217F1B" w:rsidP="00E000B9">
      <w:pPr>
        <w:pStyle w:val="sourcecode"/>
      </w:pPr>
      <w:r>
        <w:t xml:space="preserve">  </w:t>
      </w:r>
    </w:p>
    <w:p w:rsidR="00217F1B" w:rsidRDefault="00217F1B" w:rsidP="00E000B9">
      <w:pPr>
        <w:pStyle w:val="sourcecode"/>
      </w:pPr>
      <w:r>
        <w:t xml:space="preserve">  // Print the finished section space.</w:t>
      </w:r>
    </w:p>
    <w:p w:rsidR="00217F1B" w:rsidRDefault="00217F1B" w:rsidP="00E000B9">
      <w:pPr>
        <w:pStyle w:val="sourcecode"/>
      </w:pPr>
      <w:r>
        <w:t xml:space="preserve">  </w:t>
      </w:r>
    </w:p>
    <w:p w:rsidR="00217F1B" w:rsidRDefault="00217F1B" w:rsidP="00E000B9">
      <w:pPr>
        <w:pStyle w:val="sourcecode"/>
      </w:pPr>
      <w:r>
        <w:t xml:space="preserve">  cout &lt;&lt; le2_host &lt;&lt; endl;</w:t>
      </w:r>
    </w:p>
    <w:p w:rsidR="00217F1B" w:rsidRDefault="00217F1B" w:rsidP="00E000B9">
      <w:pPr>
        <w:pStyle w:val="sourcecode"/>
      </w:pPr>
      <w:r>
        <w:t xml:space="preserve">  </w:t>
      </w:r>
    </w:p>
    <w:p w:rsidR="00217F1B" w:rsidRDefault="00217F1B" w:rsidP="00E000B9">
      <w:pPr>
        <w:pStyle w:val="sourcecode"/>
      </w:pPr>
      <w:r>
        <w:t xml:space="preserve">  // Exit:</w:t>
      </w:r>
    </w:p>
    <w:p w:rsidR="00217F1B" w:rsidRDefault="00217F1B" w:rsidP="00E000B9">
      <w:pPr>
        <w:pStyle w:val="sourcecode"/>
      </w:pPr>
      <w:r>
        <w:t xml:space="preserve">  </w:t>
      </w:r>
    </w:p>
    <w:p w:rsidR="00217F1B" w:rsidRDefault="00217F1B" w:rsidP="00E000B9">
      <w:pPr>
        <w:pStyle w:val="sourcecode"/>
      </w:pPr>
      <w:r>
        <w:t xml:space="preserve">  return 0;</w:t>
      </w:r>
    </w:p>
    <w:p w:rsidR="00217F1B" w:rsidRDefault="00217F1B" w:rsidP="00E000B9">
      <w:pPr>
        <w:pStyle w:val="sourcecode"/>
      </w:pPr>
      <w:r>
        <w:t>}</w:t>
      </w:r>
    </w:p>
    <w:p w:rsidR="007739A4" w:rsidRDefault="007739A4" w:rsidP="00E000B9">
      <w:pPr>
        <w:pStyle w:val="Heading4"/>
      </w:pPr>
      <w:r>
        <w:t>Subposets</w:t>
      </w:r>
    </w:p>
    <w:p w:rsidR="00045DFE" w:rsidRDefault="00045DFE" w:rsidP="00E000B9">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E000B9">
      <w:pPr>
        <w:pStyle w:val="Heading4"/>
      </w:pPr>
      <w:r>
        <w:t>Traversing the graph</w:t>
      </w:r>
    </w:p>
    <w:p w:rsidR="00B23B66" w:rsidRDefault="00B23B66" w:rsidP="00E000B9">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E000B9">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E000B9">
      <w:pPr>
        <w:pStyle w:val="Heading2"/>
      </w:pPr>
      <w:r>
        <w:t>The f</w:t>
      </w:r>
      <w:r w:rsidR="005C7550">
        <w:t>ields</w:t>
      </w:r>
      <w:r>
        <w:t xml:space="preserve"> </w:t>
      </w:r>
      <w:r w:rsidR="00E000B9">
        <w:t>interface</w:t>
      </w:r>
    </w:p>
    <w:p w:rsidR="005C7550" w:rsidRDefault="005C7550" w:rsidP="00E000B9">
      <w:r>
        <w:t xml:space="preserve">The classes in the fields </w:t>
      </w:r>
      <w:r w:rsidR="00720611">
        <w:t xml:space="preserve">component </w:t>
      </w:r>
      <w:r>
        <w:t>represent the notion of field</w:t>
      </w:r>
      <w:r w:rsidR="00550B54">
        <w:t xml:space="preserve"> as found in typical undergraduate physics text books</w:t>
      </w:r>
      <w:r>
        <w:t>,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E000B9">
      <w:pPr>
        <w:pStyle w:val="Heading3"/>
      </w:pPr>
      <w:r>
        <w:t>Creating fields</w:t>
      </w:r>
    </w:p>
    <w:p w:rsidR="005C7550" w:rsidRDefault="00183228" w:rsidP="00E000B9">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E000B9">
      <w:pPr>
        <w:pStyle w:val="dbcheading"/>
      </w:pPr>
      <w:r>
        <w:t>fields::field_at0::</w:t>
      </w:r>
    </w:p>
    <w:p w:rsidR="00B2180C" w:rsidRDefault="00B2180C" w:rsidP="00E000B9">
      <w:pPr>
        <w:pStyle w:val="dbcheadingcontinuation"/>
      </w:pPr>
      <w:r>
        <w:t>field_at0 (const sec_ed &amp; xcoordinates, const sec_at0&amp; xproperty, bool xauto_access)</w:t>
      </w:r>
    </w:p>
    <w:p w:rsidR="00B2180C" w:rsidRDefault="00B2180C" w:rsidP="00E000B9">
      <w:pPr>
        <w:pStyle w:val="dbcdescription"/>
      </w:pPr>
      <w:r>
        <w:t>Create an instance with coordinates xcoordinates and property xproperty.</w:t>
      </w:r>
    </w:p>
    <w:p w:rsidR="00B2180C" w:rsidRDefault="00B2180C" w:rsidP="00E000B9">
      <w:pPr>
        <w:pStyle w:val="Heading3"/>
      </w:pPr>
      <w:r>
        <w:t>Creating a property as a function of the coordinates</w:t>
      </w:r>
    </w:p>
    <w:p w:rsidR="00B2180C" w:rsidRDefault="00262E22" w:rsidP="00E000B9">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E000B9">
      <w:pPr>
        <w:pStyle w:val="dbcheading"/>
      </w:pPr>
      <w:r>
        <w:t>void</w:t>
      </w:r>
    </w:p>
    <w:p w:rsidR="00B2180C" w:rsidRDefault="00B2180C" w:rsidP="00E000B9">
      <w:pPr>
        <w:pStyle w:val="dbcheadingcontinuation"/>
      </w:pPr>
      <w:r>
        <w:t>fields::field_vd::</w:t>
      </w:r>
    </w:p>
    <w:p w:rsidR="00B2180C" w:rsidRDefault="00B2180C" w:rsidP="00E000B9">
      <w:pPr>
        <w:pStyle w:val="dbcheadingcontinuation"/>
      </w:pPr>
      <w:r>
        <w:t xml:space="preserve">put_property_dofs(property_dof_function_type xproperty_dofs_fcn, bool </w:t>
      </w:r>
      <w:r>
        <w:tab/>
        <w:t>xauto_access)</w:t>
      </w:r>
    </w:p>
    <w:p w:rsidR="00B2180C" w:rsidRDefault="00B2180C" w:rsidP="00E000B9">
      <w:pPr>
        <w:pStyle w:val="dbcdescription"/>
      </w:pPr>
      <w:r>
        <w:t>Sets the dofs of property() to values computed by xproperty_dofs_fcn.</w:t>
      </w:r>
    </w:p>
    <w:p w:rsidR="00B049D6" w:rsidRDefault="00B049D6" w:rsidP="00E000B9">
      <w:r>
        <w:t>The typedef for the function signature is:</w:t>
      </w:r>
    </w:p>
    <w:p w:rsidR="00B049D6" w:rsidRDefault="00B049D6" w:rsidP="00E000B9">
      <w:pPr>
        <w:pStyle w:val="dbcheading"/>
      </w:pPr>
      <w:r>
        <w:t>typedef void(*fields::field_vd::property_dof_function_type)(block&lt;sec_vd_value_type&gt;&amp;</w:t>
      </w:r>
    </w:p>
    <w:p w:rsidR="00B049D6" w:rsidRDefault="00B049D6" w:rsidP="00E000B9">
      <w:pPr>
        <w:pStyle w:val="dbcheadingcontinuation"/>
      </w:pPr>
      <w:r>
        <w:tab/>
        <w:t>xglobal_coords, block&lt;sec_vd_dof_type&gt;&amp; xproperty_dofs)</w:t>
      </w:r>
    </w:p>
    <w:p w:rsidR="00B049D6" w:rsidRDefault="00B049D6" w:rsidP="00E000B9">
      <w:pPr>
        <w:pStyle w:val="dbcdescription"/>
      </w:pPr>
      <w:r>
        <w:t>The type of the function for computing the property dofs at given global coordinates.</w:t>
      </w:r>
    </w:p>
    <w:p w:rsidR="00B049D6" w:rsidRDefault="00B049D6" w:rsidP="00E000B9">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property_dof_function_example(block&lt; sec_vd_value_type &gt;&amp; xglobal_coords,</w:t>
      </w:r>
    </w:p>
    <w:p w:rsidR="00B049D6" w:rsidRDefault="00B049D6" w:rsidP="00E000B9">
      <w:pPr>
        <w:pStyle w:val="dbcheadingcontinuation"/>
      </w:pPr>
      <w:r>
        <w:tab/>
      </w:r>
      <w:r>
        <w:tab/>
        <w:t>block&lt; sec_vd_dof_type &gt;&amp; xproperty_dofs) static</w:t>
      </w:r>
    </w:p>
    <w:p w:rsidR="00B049D6" w:rsidRDefault="00B049D6" w:rsidP="00E000B9">
      <w:pPr>
        <w:pStyle w:val="dbcdescription"/>
      </w:pPr>
      <w:r>
        <w:t>Example property dof function; property value is x*1000000 + y*1000 + z, intended to be easy to check field dofs for correctness.</w:t>
      </w:r>
    </w:p>
    <w:p w:rsidR="005C7550" w:rsidRDefault="005C7550" w:rsidP="00E000B9">
      <w:pPr>
        <w:pStyle w:val="Heading3"/>
      </w:pPr>
      <w:r>
        <w:t>Evaluating the property at given coordinates</w:t>
      </w:r>
    </w:p>
    <w:p w:rsidR="005C7550" w:rsidRDefault="005C7550" w:rsidP="00E000B9">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 xml:space="preserve">property_at_coordinates(sec_vd_value_type  xcoord_base[], </w:t>
      </w:r>
    </w:p>
    <w:p w:rsidR="00B049D6" w:rsidRDefault="00B049D6" w:rsidP="00E000B9">
      <w:pPr>
        <w:pStyle w:val="dbcheadingcontinuation"/>
      </w:pPr>
      <w:r>
        <w:tab/>
      </w:r>
      <w:r>
        <w:tab/>
      </w:r>
      <w:r>
        <w:tab/>
        <w:t xml:space="preserve">    </w:t>
      </w:r>
      <w:r w:rsidR="00781955">
        <w:t xml:space="preserve">int </w:t>
      </w:r>
      <w:r>
        <w:t>xcoord_ct,</w:t>
      </w:r>
    </w:p>
    <w:p w:rsidR="00B049D6" w:rsidRDefault="00B049D6" w:rsidP="00E000B9">
      <w:pPr>
        <w:pStyle w:val="dbcheadingcontinuation"/>
      </w:pPr>
      <w:r>
        <w:tab/>
      </w:r>
      <w:r>
        <w:tab/>
      </w:r>
      <w:r>
        <w:tab/>
      </w:r>
      <w:r w:rsidR="00781955">
        <w:t xml:space="preserve">    sec_vd_value_type </w:t>
      </w:r>
      <w:r>
        <w:t>xprop_base[],</w:t>
      </w:r>
    </w:p>
    <w:p w:rsidR="00B049D6" w:rsidRDefault="00B049D6" w:rsidP="00E000B9">
      <w:pPr>
        <w:pStyle w:val="dbcheadingcontinuation"/>
      </w:pPr>
      <w:r>
        <w:tab/>
      </w:r>
      <w:r>
        <w:tab/>
      </w:r>
      <w:r w:rsidR="00781955">
        <w:tab/>
        <w:t xml:space="preserve">    int xprop_ub) </w:t>
      </w:r>
      <w:r>
        <w:t>const</w:t>
      </w:r>
    </w:p>
    <w:p w:rsidR="00B049D6" w:rsidRDefault="00B049D6" w:rsidP="00E000B9">
      <w:pPr>
        <w:pStyle w:val="dbcdescription"/>
      </w:pPr>
      <w:r>
        <w:t>The value of the property at the given global coordinates.</w:t>
      </w:r>
    </w:p>
    <w:p w:rsidR="005C7550" w:rsidRDefault="005C7550" w:rsidP="00E000B9">
      <w:pPr>
        <w:pStyle w:val="Heading3"/>
      </w:pPr>
      <w:r>
        <w:t>Pushing a property from one mesh to another</w:t>
      </w:r>
    </w:p>
    <w:p w:rsidR="005C7550" w:rsidRDefault="005C7550" w:rsidP="00E000B9">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E000B9">
      <w:pPr>
        <w:pStyle w:val="dbcheading"/>
      </w:pPr>
      <w:r>
        <w:t xml:space="preserve">void </w:t>
      </w:r>
    </w:p>
    <w:p w:rsidR="00781955" w:rsidRDefault="00781955" w:rsidP="00E000B9">
      <w:pPr>
        <w:pStyle w:val="dbcheadingcontinuation"/>
      </w:pPr>
      <w:r>
        <w:t>fields::</w:t>
      </w:r>
    </w:p>
    <w:p w:rsidR="00781955" w:rsidRDefault="00781955" w:rsidP="00E000B9">
      <w:pPr>
        <w:pStyle w:val="dbcheadingcontinuation"/>
      </w:pPr>
      <w:r>
        <w:t>push(const field_vd&amp; xsrc, field_vd&amp; xdst, bool xauto_access)</w:t>
      </w:r>
    </w:p>
    <w:p w:rsidR="005C7550" w:rsidRDefault="00781955" w:rsidP="00E000B9">
      <w:pPr>
        <w:pStyle w:val="dbcdescription"/>
      </w:pPr>
      <w:r>
        <w:t>Pushes xsrc.property() to xdst.property().</w:t>
      </w:r>
    </w:p>
    <w:p w:rsidR="00720611" w:rsidRDefault="00720611" w:rsidP="00E000B9">
      <w:pPr>
        <w:pStyle w:val="Heading3"/>
      </w:pPr>
      <w:r>
        <w:t>Algebraic operations and namespaces</w:t>
      </w:r>
    </w:p>
    <w:p w:rsidR="00720611" w:rsidRPr="00032758" w:rsidRDefault="00720611" w:rsidP="00E000B9">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8F3984" w:rsidP="00E000B9">
      <w:r>
        <w:fldChar w:fldCharType="begin"/>
      </w:r>
      <w:r>
        <w:instrText xml:space="preserve"> REF _Ref351495522 </w:instrText>
      </w:r>
      <w:r>
        <w:fldChar w:fldCharType="separate"/>
      </w:r>
      <w:r w:rsidR="001E4286">
        <w:t xml:space="preserve">Example </w:t>
      </w:r>
      <w:r w:rsidR="001E4286">
        <w:rPr>
          <w:noProof/>
        </w:rPr>
        <w:t>32</w:t>
      </w:r>
      <w:r>
        <w:rPr>
          <w:noProof/>
        </w:rPr>
        <w:fldChar w:fldCharType="end"/>
      </w:r>
      <w:r w:rsidR="00AA07D7">
        <w:t xml:space="preserve"> illustrates </w:t>
      </w:r>
      <w:r w:rsidR="00720611">
        <w:t xml:space="preserve">the </w:t>
      </w:r>
      <w:r w:rsidR="00AA07D7">
        <w:t>features of fields.</w:t>
      </w:r>
    </w:p>
    <w:p w:rsidR="005C7550" w:rsidRDefault="00781955" w:rsidP="00E000B9">
      <w:pPr>
        <w:pStyle w:val="Heading3"/>
      </w:pPr>
      <w:bookmarkStart w:id="31" w:name="_Ref351495522"/>
      <w:r>
        <w:t xml:space="preserve">Example </w:t>
      </w:r>
      <w:r w:rsidR="008F3984">
        <w:fldChar w:fldCharType="begin"/>
      </w:r>
      <w:r w:rsidR="008F3984">
        <w:instrText xml:space="preserve"> SEQ Example \* ARABIC </w:instrText>
      </w:r>
      <w:r w:rsidR="008F3984">
        <w:fldChar w:fldCharType="separate"/>
      </w:r>
      <w:r w:rsidR="001E4286">
        <w:rPr>
          <w:noProof/>
        </w:rPr>
        <w:t>32</w:t>
      </w:r>
      <w:r w:rsidR="008F3984">
        <w:rPr>
          <w:noProof/>
        </w:rPr>
        <w:fldChar w:fldCharType="end"/>
      </w:r>
      <w:bookmarkEnd w:id="31"/>
      <w:r>
        <w:t>: Fields</w:t>
      </w:r>
    </w:p>
    <w:p w:rsidR="00AA07D7" w:rsidRDefault="00AA07D7" w:rsidP="00E000B9">
      <w:pPr>
        <w:pStyle w:val="sourcecode"/>
      </w:pPr>
    </w:p>
    <w:p w:rsidR="00AA07D7" w:rsidRDefault="00AA07D7" w:rsidP="00E000B9">
      <w:pPr>
        <w:pStyle w:val="sourcecode"/>
      </w:pPr>
      <w:r>
        <w:t>#include "at0.h"</w:t>
      </w:r>
    </w:p>
    <w:p w:rsidR="00AA07D7" w:rsidRDefault="00AA07D7" w:rsidP="00E000B9">
      <w:pPr>
        <w:pStyle w:val="sourcecode"/>
      </w:pPr>
      <w:r>
        <w:t>#include "e1.h"</w:t>
      </w:r>
    </w:p>
    <w:p w:rsidR="00AA07D7" w:rsidRDefault="00AA07D7" w:rsidP="00E000B9">
      <w:pPr>
        <w:pStyle w:val="sourcecode"/>
      </w:pPr>
      <w:r>
        <w:t>#include "fiber_bundles_namespace.h"</w:t>
      </w:r>
    </w:p>
    <w:p w:rsidR="00AA07D7" w:rsidRDefault="00AA07D7" w:rsidP="00E000B9">
      <w:pPr>
        <w:pStyle w:val="sourcecode"/>
      </w:pPr>
      <w:r>
        <w:t>#include "field_at0.h"</w:t>
      </w:r>
    </w:p>
    <w:p w:rsidR="00AA07D7" w:rsidRDefault="00AA07D7" w:rsidP="00E000B9">
      <w:pPr>
        <w:pStyle w:val="sourcecode"/>
      </w:pPr>
      <w:r>
        <w:t>#include "index_space_handle.h"</w:t>
      </w:r>
    </w:p>
    <w:p w:rsidR="00AA07D7" w:rsidRDefault="00AA07D7" w:rsidP="00E000B9">
      <w:pPr>
        <w:pStyle w:val="sourcecode"/>
      </w:pPr>
      <w:r>
        <w:t>#include "index_space_iterator.h"</w:t>
      </w:r>
    </w:p>
    <w:p w:rsidR="00AA07D7" w:rsidRDefault="00AA07D7" w:rsidP="00E000B9">
      <w:pPr>
        <w:pStyle w:val="sourcecode"/>
      </w:pPr>
      <w:r>
        <w:t>#include "sec_at0.h"</w:t>
      </w:r>
    </w:p>
    <w:p w:rsidR="00AA07D7" w:rsidRDefault="00AA07D7" w:rsidP="00E000B9">
      <w:pPr>
        <w:pStyle w:val="sourcecode"/>
      </w:pPr>
      <w:r>
        <w:t>#include "sec_at0_space.h"</w:t>
      </w:r>
    </w:p>
    <w:p w:rsidR="00AA07D7" w:rsidRDefault="00AA07D7" w:rsidP="00E000B9">
      <w:pPr>
        <w:pStyle w:val="sourcecode"/>
      </w:pPr>
      <w:r>
        <w:t>#include "sec_at1_space.h"</w:t>
      </w:r>
    </w:p>
    <w:p w:rsidR="00AA07D7" w:rsidRDefault="00AA07D7" w:rsidP="00E000B9">
      <w:pPr>
        <w:pStyle w:val="sourcecode"/>
      </w:pPr>
      <w:r>
        <w:t>#include "sec_e1.h"</w:t>
      </w:r>
    </w:p>
    <w:p w:rsidR="00AA07D7" w:rsidRDefault="00AA07D7" w:rsidP="00E000B9">
      <w:pPr>
        <w:pStyle w:val="sourcecode"/>
      </w:pPr>
      <w:r>
        <w:t>#include "sec_e1_uniform.h"</w:t>
      </w:r>
    </w:p>
    <w:p w:rsidR="00AA07D7" w:rsidRDefault="00AA07D7" w:rsidP="00E000B9">
      <w:pPr>
        <w:pStyle w:val="sourcecode"/>
      </w:pPr>
      <w:r>
        <w:t>#include "std_iostream.h"</w:t>
      </w:r>
    </w:p>
    <w:p w:rsidR="00AA07D7" w:rsidRDefault="00AA07D7" w:rsidP="00E000B9">
      <w:pPr>
        <w:pStyle w:val="sourcecode"/>
      </w:pPr>
      <w:r>
        <w:t>#include "std_sstream.h"</w:t>
      </w:r>
    </w:p>
    <w:p w:rsidR="00AA07D7" w:rsidRDefault="00AA07D7" w:rsidP="00E000B9">
      <w:pPr>
        <w:pStyle w:val="sourcecode"/>
      </w:pPr>
      <w:r>
        <w:t>#include "storage_agent.h"</w:t>
      </w:r>
    </w:p>
    <w:p w:rsidR="00AA07D7" w:rsidRDefault="00AA07D7" w:rsidP="00E000B9">
      <w:pPr>
        <w:pStyle w:val="sourcecode"/>
      </w:pPr>
      <w:r>
        <w:t>#include "structured_block_1d.h"</w:t>
      </w:r>
    </w:p>
    <w:p w:rsidR="00AA07D7" w:rsidRDefault="00AA07D7" w:rsidP="00E000B9">
      <w:pPr>
        <w:pStyle w:val="sourcecode"/>
      </w:pPr>
    </w:p>
    <w:p w:rsidR="00AA07D7" w:rsidRDefault="00AA07D7" w:rsidP="00E000B9">
      <w:pPr>
        <w:pStyle w:val="sourcecode"/>
      </w:pPr>
      <w:r>
        <w:t>using namespace sheaf;</w:t>
      </w:r>
    </w:p>
    <w:p w:rsidR="00AA07D7" w:rsidRDefault="00AA07D7" w:rsidP="00E000B9">
      <w:pPr>
        <w:pStyle w:val="sourcecode"/>
      </w:pPr>
      <w:r>
        <w:t>using namespace fiber_bundle;</w:t>
      </w:r>
    </w:p>
    <w:p w:rsidR="00AA07D7" w:rsidRDefault="00AA07D7" w:rsidP="00E000B9">
      <w:pPr>
        <w:pStyle w:val="sourcecode"/>
      </w:pPr>
      <w:r>
        <w:t>using namespace fields;</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namespace</w:t>
      </w:r>
    </w:p>
    <w:p w:rsidR="00AA07D7" w:rsidRDefault="00AA07D7" w:rsidP="00E000B9">
      <w:pPr>
        <w:pStyle w:val="sourcecode"/>
      </w:pPr>
      <w:r>
        <w:t>{</w:t>
      </w:r>
    </w:p>
    <w:p w:rsidR="00AA07D7" w:rsidRDefault="00AA07D7" w:rsidP="00E000B9">
      <w:pPr>
        <w:pStyle w:val="sourcecode"/>
      </w:pPr>
    </w:p>
    <w:p w:rsidR="00AA07D7" w:rsidRDefault="00AA07D7" w:rsidP="00E000B9">
      <w:pPr>
        <w:pStyle w:val="sourcecode"/>
      </w:pPr>
      <w:r>
        <w:t>// Function to compute the property dofs as a function of the</w:t>
      </w:r>
    </w:p>
    <w:p w:rsidR="00AA07D7" w:rsidRDefault="00AA07D7" w:rsidP="00E000B9">
      <w:pPr>
        <w:pStyle w:val="sourcecode"/>
      </w:pPr>
      <w:r>
        <w:t xml:space="preserve">// </w:t>
      </w:r>
      <w:r w:rsidR="00262E22">
        <w:t>coordinates. As</w:t>
      </w:r>
      <w:r>
        <w:t xml:space="preserve"> an example, assume the property is scalar and</w:t>
      </w:r>
    </w:p>
    <w:p w:rsidR="00AA07D7" w:rsidRDefault="00AA07D7" w:rsidP="00E000B9">
      <w:pPr>
        <w:pStyle w:val="sourcecode"/>
      </w:pPr>
      <w:r>
        <w:t>// set it to the distance from the coordinate origin.</w:t>
      </w:r>
    </w:p>
    <w:p w:rsidR="00AA07D7" w:rsidRDefault="00AA07D7" w:rsidP="00E000B9">
      <w:pPr>
        <w:pStyle w:val="sourcecode"/>
      </w:pPr>
      <w:r>
        <w:t xml:space="preserve">// For the 1d case we will use, this will just </w:t>
      </w:r>
      <w:r w:rsidR="00262E22">
        <w:t>give</w:t>
      </w:r>
      <w:r>
        <w:t xml:space="preserve"> us the</w:t>
      </w:r>
    </w:p>
    <w:p w:rsidR="00AA07D7" w:rsidRDefault="00AA07D7" w:rsidP="00E000B9">
      <w:pPr>
        <w:pStyle w:val="sourcecode"/>
      </w:pPr>
      <w:r>
        <w:t>// coordinate back again, so it will be easy to see if we get</w:t>
      </w:r>
    </w:p>
    <w:p w:rsidR="00AA07D7" w:rsidRDefault="00AA07D7" w:rsidP="00E000B9">
      <w:pPr>
        <w:pStyle w:val="sourcecode"/>
      </w:pPr>
      <w:r>
        <w:t>// the right answer.</w:t>
      </w:r>
    </w:p>
    <w:p w:rsidR="00AA07D7" w:rsidRDefault="00AA07D7" w:rsidP="00E000B9">
      <w:pPr>
        <w:pStyle w:val="sourcecode"/>
      </w:pPr>
    </w:p>
    <w:p w:rsidR="00AA07D7" w:rsidRDefault="00AA07D7" w:rsidP="00E000B9">
      <w:pPr>
        <w:pStyle w:val="sourcecode"/>
      </w:pPr>
      <w:r>
        <w:t>void</w:t>
      </w:r>
    </w:p>
    <w:p w:rsidR="00AA07D7" w:rsidRDefault="00AA07D7" w:rsidP="00E000B9">
      <w:pPr>
        <w:pStyle w:val="sourcecode"/>
      </w:pPr>
      <w:r>
        <w:t>property_dof_function(block&lt;sec_vd_value_type&gt;&amp; xglobal_coords,</w:t>
      </w:r>
    </w:p>
    <w:p w:rsidR="00AA07D7" w:rsidRDefault="00AA07D7" w:rsidP="00E000B9">
      <w:pPr>
        <w:pStyle w:val="sourcecode"/>
      </w:pPr>
      <w:r>
        <w:t xml:space="preserve">                     block&lt;sec_vd_dof_type&gt;&amp; xproperty_dofs)</w:t>
      </w:r>
    </w:p>
    <w:p w:rsidR="00AA07D7" w:rsidRDefault="00AA07D7" w:rsidP="00E000B9">
      <w:pPr>
        <w:pStyle w:val="sourcecode"/>
      </w:pPr>
      <w:r>
        <w:t>{</w:t>
      </w:r>
    </w:p>
    <w:p w:rsidR="00AA07D7" w:rsidRDefault="00AA07D7" w:rsidP="00E000B9">
      <w:pPr>
        <w:pStyle w:val="sourcecode"/>
      </w:pPr>
      <w:r>
        <w:t xml:space="preserve">  sec_vd_value_type dist = 0.0;</w:t>
      </w:r>
    </w:p>
    <w:p w:rsidR="00AA07D7" w:rsidRDefault="00AA07D7" w:rsidP="00E000B9">
      <w:pPr>
        <w:pStyle w:val="sourcecode"/>
      </w:pPr>
      <w:r>
        <w:t xml:space="preserve">  for(int i= 0; i&lt;xglobal_coords.ct(); ++i)</w:t>
      </w:r>
    </w:p>
    <w:p w:rsidR="00AA07D7" w:rsidRDefault="00AA07D7" w:rsidP="00E000B9">
      <w:pPr>
        <w:pStyle w:val="sourcecode"/>
      </w:pPr>
      <w:r>
        <w:t xml:space="preserve">  {</w:t>
      </w:r>
    </w:p>
    <w:p w:rsidR="00AA07D7" w:rsidRDefault="00AA07D7" w:rsidP="00E000B9">
      <w:pPr>
        <w:pStyle w:val="sourcecode"/>
      </w:pPr>
      <w:r>
        <w:t xml:space="preserve">    dist += xglobal_coords[i]* xglobal_coords[i];</w:t>
      </w:r>
    </w:p>
    <w:p w:rsidR="00AA07D7" w:rsidRDefault="00AA07D7" w:rsidP="00E000B9">
      <w:pPr>
        <w:pStyle w:val="sourcecode"/>
      </w:pPr>
      <w:r>
        <w:t xml:space="preserve">  }</w:t>
      </w:r>
    </w:p>
    <w:p w:rsidR="00AA07D7" w:rsidRDefault="00AA07D7" w:rsidP="00E000B9">
      <w:pPr>
        <w:pStyle w:val="sourcecode"/>
      </w:pPr>
      <w:r>
        <w:t xml:space="preserve">  </w:t>
      </w:r>
    </w:p>
    <w:p w:rsidR="00AA07D7" w:rsidRDefault="00AA07D7" w:rsidP="00E000B9">
      <w:pPr>
        <w:pStyle w:val="sourcecode"/>
      </w:pPr>
      <w:r>
        <w:t xml:space="preserve">  dist = sqrt(dist);</w:t>
      </w:r>
    </w:p>
    <w:p w:rsidR="00AA07D7" w:rsidRDefault="00AA07D7" w:rsidP="00E000B9">
      <w:pPr>
        <w:pStyle w:val="sourcecode"/>
      </w:pPr>
      <w:r>
        <w:t xml:space="preserve">  xproperty_dofs[0] = dist;</w:t>
      </w:r>
    </w:p>
    <w:p w:rsidR="00AA07D7" w:rsidRDefault="00AA07D7" w:rsidP="00E000B9">
      <w:pPr>
        <w:pStyle w:val="sourcecode"/>
      </w:pPr>
      <w:r>
        <w:t xml:space="preserve">  return;</w:t>
      </w:r>
    </w:p>
    <w:p w:rsidR="00AA07D7" w:rsidRDefault="00AA07D7" w:rsidP="00E000B9">
      <w:pPr>
        <w:pStyle w:val="sourcecode"/>
      </w:pPr>
      <w:r>
        <w:t>}</w:t>
      </w:r>
    </w:p>
    <w:p w:rsidR="00AA07D7" w:rsidRDefault="00AA07D7" w:rsidP="00E000B9">
      <w:pPr>
        <w:pStyle w:val="sourcecode"/>
      </w:pPr>
      <w:r>
        <w:t xml:space="preserve">  </w:t>
      </w:r>
    </w:p>
    <w:p w:rsidR="00AA07D7" w:rsidRDefault="00AA07D7" w:rsidP="00E000B9">
      <w:pPr>
        <w:pStyle w:val="sourcecode"/>
      </w:pPr>
      <w:r>
        <w:t>} // end unnamed namespace.</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int main( int argc, char* argv[])</w:t>
      </w:r>
    </w:p>
    <w:p w:rsidR="00AA07D7" w:rsidRDefault="00AA07D7" w:rsidP="00E000B9">
      <w:pPr>
        <w:pStyle w:val="sourcecode"/>
      </w:pPr>
      <w:r>
        <w:t>{</w:t>
      </w:r>
    </w:p>
    <w:p w:rsidR="00AA07D7" w:rsidRDefault="00AA07D7" w:rsidP="00E000B9">
      <w:pPr>
        <w:pStyle w:val="sourcecode"/>
      </w:pPr>
      <w:r>
        <w:t xml:space="preserve">  cout &lt;&lt; "SheafSystemProgrammersGuide Example32:" &lt;&lt; endl;</w:t>
      </w:r>
    </w:p>
    <w:p w:rsidR="00AA07D7" w:rsidRDefault="00AA07D7" w:rsidP="00E000B9">
      <w:pPr>
        <w:pStyle w:val="sourcecode"/>
      </w:pPr>
      <w:r>
        <w:t xml:space="preserve">  </w:t>
      </w:r>
    </w:p>
    <w:p w:rsidR="00AA07D7" w:rsidRDefault="00AA07D7" w:rsidP="00E000B9">
      <w:pPr>
        <w:pStyle w:val="sourcecode"/>
      </w:pPr>
      <w:r>
        <w:t xml:space="preserve">  // Create a namespace.</w:t>
      </w:r>
    </w:p>
    <w:p w:rsidR="00AA07D7" w:rsidRDefault="00AA07D7" w:rsidP="00E000B9">
      <w:pPr>
        <w:pStyle w:val="sourcecode"/>
      </w:pPr>
      <w:r>
        <w:t xml:space="preserve">  </w:t>
      </w:r>
    </w:p>
    <w:p w:rsidR="00AA07D7" w:rsidRDefault="00AA07D7" w:rsidP="00E000B9">
      <w:pPr>
        <w:pStyle w:val="sourcecode"/>
      </w:pPr>
      <w:r>
        <w:t xml:space="preserve">  fiber_bundles_namespace lns("Example32");</w:t>
      </w:r>
    </w:p>
    <w:p w:rsidR="00AA07D7" w:rsidRDefault="00AA07D7" w:rsidP="00E000B9">
      <w:pPr>
        <w:pStyle w:val="sourcecode"/>
      </w:pPr>
      <w:r>
        <w:t xml:space="preserve">  </w:t>
      </w:r>
    </w:p>
    <w:p w:rsidR="00AA07D7" w:rsidRDefault="00AA07D7" w:rsidP="00E000B9">
      <w:pPr>
        <w:pStyle w:val="sourcecode"/>
      </w:pPr>
      <w:r>
        <w:t xml:space="preserve">  // Populate the namespace from the file we wrote in example30.</w:t>
      </w:r>
    </w:p>
    <w:p w:rsidR="00AA07D7" w:rsidRDefault="00AA07D7" w:rsidP="00E000B9">
      <w:pPr>
        <w:pStyle w:val="sourcecode"/>
      </w:pPr>
      <w:r>
        <w:t xml:space="preserve">  </w:t>
      </w:r>
    </w:p>
    <w:p w:rsidR="00AA07D7" w:rsidRDefault="00AA07D7" w:rsidP="00E000B9">
      <w:pPr>
        <w:pStyle w:val="sourcecode"/>
      </w:pPr>
      <w:r>
        <w:t xml:space="preserve">  storage_agent lsa_read("example30.hdf", sheaf_file::READ_ONLY);</w:t>
      </w:r>
    </w:p>
    <w:p w:rsidR="00AA07D7" w:rsidRDefault="00AA07D7" w:rsidP="00E000B9">
      <w:pPr>
        <w:pStyle w:val="sourcecode"/>
      </w:pPr>
      <w:r>
        <w:t xml:space="preserve">  lsa_read.read_entire(lns);</w:t>
      </w:r>
    </w:p>
    <w:p w:rsidR="00AA07D7" w:rsidRDefault="00AA07D7" w:rsidP="00E000B9">
      <w:pPr>
        <w:pStyle w:val="sourcecode"/>
      </w:pPr>
      <w:r>
        <w:t xml:space="preserve">  </w:t>
      </w:r>
    </w:p>
    <w:p w:rsidR="00AA07D7" w:rsidRDefault="00AA07D7" w:rsidP="00E000B9">
      <w:pPr>
        <w:pStyle w:val="sourcecode"/>
      </w:pPr>
      <w:r>
        <w:t xml:space="preserve">  // Get the coordinates space.</w:t>
      </w:r>
    </w:p>
    <w:p w:rsidR="00AA07D7" w:rsidRDefault="00AA07D7" w:rsidP="00E000B9">
      <w:pPr>
        <w:pStyle w:val="sourcecode"/>
      </w:pPr>
      <w:r>
        <w:t xml:space="preserve">  </w:t>
      </w:r>
    </w:p>
    <w:p w:rsidR="00AA07D7" w:rsidRDefault="00AA07D7" w:rsidP="00E000B9">
      <w:pPr>
        <w:pStyle w:val="sourcecode"/>
      </w:pPr>
      <w:r>
        <w:t xml:space="preserve">  poset_path le1_path("e1_on_block");</w:t>
      </w:r>
    </w:p>
    <w:p w:rsidR="00AA07D7" w:rsidRDefault="00AA07D7" w:rsidP="00E000B9">
      <w:pPr>
        <w:pStyle w:val="sourcecode"/>
      </w:pPr>
      <w:r>
        <w:t xml:space="preserve">  sec_e1::host_type&amp; le1_host =</w:t>
      </w:r>
    </w:p>
    <w:p w:rsidR="00AA07D7" w:rsidRDefault="00AA07D7" w:rsidP="00E000B9">
      <w:pPr>
        <w:pStyle w:val="sourcecode"/>
      </w:pPr>
      <w:r>
        <w:t xml:space="preserve">    lns.member_poset&lt;sec_e1::host_type&gt;(le1_path, true);</w:t>
      </w:r>
    </w:p>
    <w:p w:rsidR="00AA07D7" w:rsidRDefault="00AA07D7" w:rsidP="00E000B9">
      <w:pPr>
        <w:pStyle w:val="sourcecode"/>
      </w:pPr>
      <w:r>
        <w:t xml:space="preserve">  </w:t>
      </w:r>
    </w:p>
    <w:p w:rsidR="00AA07D7" w:rsidRDefault="00AA07D7" w:rsidP="00E000B9">
      <w:pPr>
        <w:pStyle w:val="sourcecode"/>
      </w:pPr>
      <w:r>
        <w:t xml:space="preserve">  // Get a handle for the coordinates section</w:t>
      </w:r>
    </w:p>
    <w:p w:rsidR="00AA07D7" w:rsidRDefault="00AA07D7" w:rsidP="00E000B9">
      <w:pPr>
        <w:pStyle w:val="sourcecode"/>
      </w:pPr>
      <w:r>
        <w:t xml:space="preserve">  </w:t>
      </w:r>
    </w:p>
    <w:p w:rsidR="00AA07D7" w:rsidRDefault="00AA07D7" w:rsidP="00E000B9">
      <w:pPr>
        <w:pStyle w:val="sourcecode"/>
      </w:pPr>
      <w:r>
        <w:t xml:space="preserve">  sec_e1 le1_coords(&amp;le1_host, "general_coordinates");</w:t>
      </w:r>
    </w:p>
    <w:p w:rsidR="00AA07D7" w:rsidRDefault="00AA07D7" w:rsidP="00E000B9">
      <w:pPr>
        <w:pStyle w:val="sourcecode"/>
      </w:pPr>
      <w:r>
        <w:t xml:space="preserve">  </w:t>
      </w:r>
    </w:p>
    <w:p w:rsidR="00AA07D7" w:rsidRDefault="00AA07D7" w:rsidP="00E000B9">
      <w:pPr>
        <w:pStyle w:val="sourcecode"/>
      </w:pPr>
      <w:r>
        <w:t xml:space="preserve">  // Create a scalar section space.</w:t>
      </w:r>
    </w:p>
    <w:p w:rsidR="00AA07D7" w:rsidRDefault="00AA07D7" w:rsidP="00E000B9">
      <w:pPr>
        <w:pStyle w:val="sourcecode"/>
      </w:pPr>
      <w:r>
        <w:t xml:space="preserve">  </w:t>
      </w:r>
    </w:p>
    <w:p w:rsidR="00AA07D7" w:rsidRDefault="00AA07D7" w:rsidP="00E000B9">
      <w:pPr>
        <w:pStyle w:val="sourcecode"/>
      </w:pPr>
      <w:r>
        <w:t xml:space="preserve">  poset_path lat0_path1("at0_on_block");</w:t>
      </w:r>
    </w:p>
    <w:p w:rsidR="00AA07D7" w:rsidRDefault="00AA07D7" w:rsidP="00E000B9">
      <w:pPr>
        <w:pStyle w:val="sourcecode"/>
      </w:pPr>
      <w:r>
        <w:t xml:space="preserve">  poset_path lbase_path1("mesh2/block");</w:t>
      </w:r>
    </w:p>
    <w:p w:rsidR="00AA07D7" w:rsidRDefault="00AA07D7" w:rsidP="00E000B9">
      <w:pPr>
        <w:pStyle w:val="sourcecode"/>
      </w:pPr>
      <w:r>
        <w:t xml:space="preserve">  </w:t>
      </w:r>
    </w:p>
    <w:p w:rsidR="00AA07D7" w:rsidRDefault="00AA07D7" w:rsidP="00E000B9">
      <w:pPr>
        <w:pStyle w:val="sourcecode"/>
      </w:pPr>
      <w:r>
        <w:t xml:space="preserve">  sec_at0::host_type&amp; lat0_space1 = </w:t>
      </w:r>
    </w:p>
    <w:p w:rsidR="00AA07D7" w:rsidRDefault="00AA07D7" w:rsidP="00E000B9">
      <w:pPr>
        <w:pStyle w:val="sourcecode"/>
      </w:pPr>
      <w:r>
        <w:t xml:space="preserve">    lns.new_section_space&lt;sec_at0&gt;(lat0_path1, lbase_path1);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1(&amp;lat0_space1);</w:t>
      </w:r>
    </w:p>
    <w:p w:rsidR="00AA07D7" w:rsidRDefault="00AA07D7" w:rsidP="00E000B9">
      <w:pPr>
        <w:pStyle w:val="sourcecode"/>
      </w:pPr>
      <w:r>
        <w:t xml:space="preserve">  </w:t>
      </w:r>
    </w:p>
    <w:p w:rsidR="00AA07D7" w:rsidRDefault="00AA07D7" w:rsidP="00E000B9">
      <w:pPr>
        <w:pStyle w:val="sourcecode"/>
      </w:pPr>
      <w:r>
        <w:t xml:space="preserve">  // Create a scalar field</w:t>
      </w:r>
    </w:p>
    <w:p w:rsidR="00AA07D7" w:rsidRDefault="00AA07D7" w:rsidP="00E000B9">
      <w:pPr>
        <w:pStyle w:val="sourcecode"/>
      </w:pPr>
      <w:r>
        <w:t xml:space="preserve">  </w:t>
      </w:r>
    </w:p>
    <w:p w:rsidR="00AA07D7" w:rsidRDefault="00AA07D7" w:rsidP="00E000B9">
      <w:pPr>
        <w:pStyle w:val="sourcecode"/>
      </w:pPr>
      <w:r>
        <w:t xml:space="preserve">  field_at0 lscalar_field1(le1_coords, lprop1, true);</w:t>
      </w:r>
    </w:p>
    <w:p w:rsidR="00AA07D7" w:rsidRDefault="00AA07D7" w:rsidP="00E000B9">
      <w:pPr>
        <w:pStyle w:val="sourcecode"/>
      </w:pPr>
      <w:r>
        <w:t xml:space="preserve">  </w:t>
      </w:r>
    </w:p>
    <w:p w:rsidR="00AA07D7" w:rsidRDefault="00AA07D7" w:rsidP="00E000B9">
      <w:pPr>
        <w:pStyle w:val="sourcecode"/>
      </w:pPr>
      <w:r>
        <w:t xml:space="preserve">  // Set the property to the value defined by </w:t>
      </w:r>
    </w:p>
    <w:p w:rsidR="00AA07D7" w:rsidRDefault="00AA07D7" w:rsidP="00E000B9">
      <w:pPr>
        <w:pStyle w:val="sourcecode"/>
      </w:pPr>
      <w:r>
        <w:t xml:space="preserve">  // the put_property_dofs_example function above.</w:t>
      </w:r>
    </w:p>
    <w:p w:rsidR="00AA07D7" w:rsidRDefault="00AA07D7" w:rsidP="00E000B9">
      <w:pPr>
        <w:pStyle w:val="sourcecode"/>
      </w:pPr>
      <w:r>
        <w:t xml:space="preserve">  </w:t>
      </w:r>
    </w:p>
    <w:p w:rsidR="00AA07D7" w:rsidRDefault="00AA07D7" w:rsidP="00E000B9">
      <w:pPr>
        <w:pStyle w:val="sourcecode"/>
      </w:pPr>
      <w:r>
        <w:t xml:space="preserve">  lscalar_field1.put_property_dofs(property_dof_function, true);</w:t>
      </w:r>
    </w:p>
    <w:p w:rsidR="00AA07D7" w:rsidRDefault="00AA07D7" w:rsidP="00E000B9">
      <w:pPr>
        <w:pStyle w:val="sourcecode"/>
      </w:pPr>
      <w:r>
        <w:t xml:space="preserve">  </w:t>
      </w:r>
    </w:p>
    <w:p w:rsidR="00AA07D7" w:rsidRDefault="00AA07D7" w:rsidP="00E000B9">
      <w:pPr>
        <w:pStyle w:val="sourcecode"/>
      </w:pPr>
      <w:r>
        <w:t xml:space="preserve">  // Get the property value at coordinate = 5.0.</w:t>
      </w:r>
    </w:p>
    <w:p w:rsidR="00AA07D7" w:rsidRDefault="00AA07D7" w:rsidP="00E000B9">
      <w:pPr>
        <w:pStyle w:val="sourcecode"/>
      </w:pPr>
      <w:r>
        <w:t xml:space="preserve">  </w:t>
      </w:r>
    </w:p>
    <w:p w:rsidR="00AA07D7" w:rsidRDefault="00AA07D7" w:rsidP="00E000B9">
      <w:pPr>
        <w:pStyle w:val="sourcecode"/>
      </w:pPr>
      <w:r>
        <w:t xml:space="preserve">  sec_e1::value_type lx = 5.0;</w:t>
      </w:r>
    </w:p>
    <w:p w:rsidR="00AA07D7" w:rsidRDefault="00AA07D7" w:rsidP="00E000B9">
      <w:pPr>
        <w:pStyle w:val="sourcecode"/>
      </w:pPr>
      <w:r>
        <w:t xml:space="preserve">  sec_at0::value_type lp;</w:t>
      </w:r>
    </w:p>
    <w:p w:rsidR="00AA07D7" w:rsidRDefault="00AA07D7" w:rsidP="00E000B9">
      <w:pPr>
        <w:pStyle w:val="sourcecode"/>
      </w:pPr>
      <w:r>
        <w:t xml:space="preserve">  </w:t>
      </w:r>
    </w:p>
    <w:p w:rsidR="00AA07D7" w:rsidRDefault="00AA07D7" w:rsidP="00E000B9">
      <w:pPr>
        <w:pStyle w:val="sourcecode"/>
      </w:pPr>
      <w:r>
        <w:t xml:space="preserve">  lscalar_field1.property_at_coordinates(&amp;lx, 1, &amp;lp, 1);</w:t>
      </w:r>
    </w:p>
    <w:p w:rsidR="00AA07D7" w:rsidRDefault="00AA07D7" w:rsidP="00E000B9">
      <w:pPr>
        <w:pStyle w:val="sourcecode"/>
      </w:pPr>
      <w:r>
        <w:t xml:space="preserve">  </w:t>
      </w:r>
    </w:p>
    <w:p w:rsidR="00AA07D7" w:rsidRDefault="00AA07D7" w:rsidP="00E000B9">
      <w:pPr>
        <w:pStyle w:val="sourcecode"/>
      </w:pPr>
      <w:r>
        <w:t xml:space="preserve">  cout &lt;&lt; endl &lt;&lt; "property at x= 5.0 is " &lt;&lt; lp &lt;&lt; endl;</w:t>
      </w:r>
    </w:p>
    <w:p w:rsidR="00AA07D7" w:rsidRDefault="00AA07D7" w:rsidP="00E000B9">
      <w:pPr>
        <w:pStyle w:val="sourcecode"/>
      </w:pPr>
      <w:r>
        <w:t xml:space="preserve">  </w:t>
      </w:r>
    </w:p>
    <w:p w:rsidR="00AA07D7" w:rsidRDefault="00AA07D7" w:rsidP="00E000B9">
      <w:pPr>
        <w:pStyle w:val="sourcecode"/>
      </w:pPr>
      <w:r>
        <w:t xml:space="preserve">  // Print the finished section space.</w:t>
      </w:r>
    </w:p>
    <w:p w:rsidR="00AA07D7" w:rsidRDefault="00AA07D7" w:rsidP="00E000B9">
      <w:pPr>
        <w:pStyle w:val="sourcecode"/>
      </w:pPr>
      <w:r>
        <w:t xml:space="preserve">  </w:t>
      </w:r>
    </w:p>
    <w:p w:rsidR="00AA07D7" w:rsidRDefault="00AA07D7" w:rsidP="00E000B9">
      <w:pPr>
        <w:pStyle w:val="sourcecode"/>
      </w:pPr>
      <w:r>
        <w:t xml:space="preserve">  cout &lt;&lt; lat0_space1 &lt;&lt; endl;</w:t>
      </w:r>
    </w:p>
    <w:p w:rsidR="00AA07D7" w:rsidRDefault="00AA07D7" w:rsidP="00E000B9">
      <w:pPr>
        <w:pStyle w:val="sourcecode"/>
      </w:pPr>
      <w:r>
        <w:t xml:space="preserve">  </w:t>
      </w:r>
    </w:p>
    <w:p w:rsidR="00AA07D7" w:rsidRDefault="00AA07D7" w:rsidP="00E000B9">
      <w:pPr>
        <w:pStyle w:val="sourcecode"/>
      </w:pPr>
      <w:r>
        <w:t xml:space="preserve">  // Create a different base space with 3 segments</w:t>
      </w:r>
    </w:p>
    <w:p w:rsidR="00AA07D7" w:rsidRDefault="00AA07D7" w:rsidP="00E000B9">
      <w:pPr>
        <w:pStyle w:val="sourcecode"/>
      </w:pPr>
      <w:r>
        <w:t xml:space="preserve">  </w:t>
      </w:r>
    </w:p>
    <w:p w:rsidR="00AA07D7" w:rsidRDefault="00AA07D7" w:rsidP="00E000B9">
      <w:pPr>
        <w:pStyle w:val="sourcecode"/>
      </w:pPr>
      <w:r>
        <w:t xml:space="preserve">  arg_list largs = base_space_poset::make_args(1);</w:t>
      </w:r>
    </w:p>
    <w:p w:rsidR="00AA07D7" w:rsidRDefault="00AA07D7" w:rsidP="00E000B9">
      <w:pPr>
        <w:pStyle w:val="sourcecode"/>
      </w:pPr>
      <w:r>
        <w:t xml:space="preserve">  base_space_poset&amp; lbase_host =</w:t>
      </w:r>
    </w:p>
    <w:p w:rsidR="00AA07D7" w:rsidRDefault="00AA07D7" w:rsidP="00E000B9">
      <w:pPr>
        <w:pStyle w:val="sourcecode"/>
      </w:pPr>
      <w:r>
        <w:t xml:space="preserve">    lns.new_base_space&lt;structured_block_1d&gt;("mesh3", largs);</w:t>
      </w:r>
    </w:p>
    <w:p w:rsidR="00AA07D7" w:rsidRDefault="00AA07D7" w:rsidP="00E000B9">
      <w:pPr>
        <w:pStyle w:val="sourcecode"/>
      </w:pPr>
      <w:r>
        <w:t xml:space="preserve">  structured_block_1d lblock3(&amp;lbase_host, 3, true);</w:t>
      </w:r>
    </w:p>
    <w:p w:rsidR="00AA07D7" w:rsidRDefault="00AA07D7" w:rsidP="00E000B9">
      <w:pPr>
        <w:pStyle w:val="sourcecode"/>
      </w:pPr>
      <w:r>
        <w:t xml:space="preserve">  lblock3.put_name("block3", true, true);</w:t>
      </w:r>
    </w:p>
    <w:p w:rsidR="00AA07D7" w:rsidRDefault="00AA07D7" w:rsidP="00E000B9">
      <w:pPr>
        <w:pStyle w:val="sourcecode"/>
      </w:pPr>
      <w:r>
        <w:t xml:space="preserve">  </w:t>
      </w:r>
    </w:p>
    <w:p w:rsidR="00AA07D7" w:rsidRDefault="00AA07D7" w:rsidP="00E000B9">
      <w:pPr>
        <w:pStyle w:val="sourcecode"/>
      </w:pPr>
      <w:r>
        <w:t xml:space="preserve">  // Create a section space for uniform coordinates</w:t>
      </w:r>
    </w:p>
    <w:p w:rsidR="00AA07D7" w:rsidRDefault="00AA07D7" w:rsidP="00E000B9">
      <w:pPr>
        <w:pStyle w:val="sourcecode"/>
      </w:pPr>
      <w:r>
        <w:t xml:space="preserve">  // on the new base space.</w:t>
      </w:r>
    </w:p>
    <w:p w:rsidR="00AA07D7" w:rsidRDefault="00AA07D7" w:rsidP="00E000B9">
      <w:pPr>
        <w:pStyle w:val="sourcecode"/>
      </w:pPr>
      <w:r>
        <w:t xml:space="preserve">  </w:t>
      </w:r>
    </w:p>
    <w:p w:rsidR="00AA07D7" w:rsidRDefault="00AA07D7" w:rsidP="00E000B9">
      <w:pPr>
        <w:pStyle w:val="sourcecode"/>
      </w:pPr>
      <w:r>
        <w:t xml:space="preserve">  poset_path le1u_path("e1_uniform_on_block3");</w:t>
      </w:r>
    </w:p>
    <w:p w:rsidR="00AA07D7" w:rsidRDefault="00AA07D7" w:rsidP="00E000B9">
      <w:pPr>
        <w:pStyle w:val="sourcecode"/>
      </w:pPr>
      <w:r>
        <w:t xml:space="preserve">  poset_path lbase_path2("mesh3/block3");</w:t>
      </w:r>
    </w:p>
    <w:p w:rsidR="00AA07D7" w:rsidRDefault="00AA07D7" w:rsidP="00E000B9">
      <w:pPr>
        <w:pStyle w:val="sourcecode"/>
      </w:pPr>
      <w:r>
        <w:t xml:space="preserve">  poset_path le1u_rep_path("sec_rep_descriptors/vertex_block_uniform");</w:t>
      </w:r>
    </w:p>
    <w:p w:rsidR="00AA07D7" w:rsidRDefault="00AA07D7" w:rsidP="00E000B9">
      <w:pPr>
        <w:pStyle w:val="sourcecode"/>
      </w:pPr>
      <w:r>
        <w:t xml:space="preserve">  </w:t>
      </w:r>
    </w:p>
    <w:p w:rsidR="00AA07D7" w:rsidRDefault="00AA07D7" w:rsidP="00E000B9">
      <w:pPr>
        <w:pStyle w:val="sourcecode"/>
      </w:pPr>
      <w:r>
        <w:t xml:space="preserve">  sec_e1_uniform::host_type&amp; le1u_host =</w:t>
      </w:r>
    </w:p>
    <w:p w:rsidR="00AA07D7" w:rsidRDefault="00AA07D7" w:rsidP="00E000B9">
      <w:pPr>
        <w:pStyle w:val="sourcecode"/>
      </w:pPr>
      <w:r>
        <w:t xml:space="preserve">    lns.new_section_space&lt;sec_e1_uniform&gt;(le1u_path, lbase_path2,</w:t>
      </w:r>
    </w:p>
    <w:p w:rsidR="00AA07D7" w:rsidRDefault="00AA07D7" w:rsidP="00E000B9">
      <w:pPr>
        <w:pStyle w:val="sourcecode"/>
      </w:pPr>
      <w:r>
        <w:t xml:space="preserve">                                          le1u_rep_path, true);</w:t>
      </w:r>
    </w:p>
    <w:p w:rsidR="00AA07D7" w:rsidRDefault="00AA07D7" w:rsidP="00E000B9">
      <w:pPr>
        <w:pStyle w:val="sourcecode"/>
      </w:pPr>
      <w:r>
        <w:t xml:space="preserve">  </w:t>
      </w:r>
    </w:p>
    <w:p w:rsidR="00AA07D7" w:rsidRDefault="00AA07D7" w:rsidP="00E000B9">
      <w:pPr>
        <w:pStyle w:val="sourcecode"/>
      </w:pPr>
      <w:r>
        <w:t xml:space="preserve">  // Create the coordinates section for the new base space. </w:t>
      </w:r>
    </w:p>
    <w:p w:rsidR="00AA07D7" w:rsidRDefault="00AA07D7" w:rsidP="00E000B9">
      <w:pPr>
        <w:pStyle w:val="sourcecode"/>
      </w:pPr>
      <w:r>
        <w:t xml:space="preserve">  // Uniform coordinates are initialized by the constructor.</w:t>
      </w:r>
    </w:p>
    <w:p w:rsidR="00AA07D7" w:rsidRDefault="00AA07D7" w:rsidP="00E000B9">
      <w:pPr>
        <w:pStyle w:val="sourcecode"/>
      </w:pPr>
      <w:r>
        <w:t xml:space="preserve">  </w:t>
      </w:r>
    </w:p>
    <w:p w:rsidR="00AA07D7" w:rsidRDefault="00AA07D7" w:rsidP="00E000B9">
      <w:pPr>
        <w:pStyle w:val="sourcecode"/>
      </w:pPr>
      <w:r>
        <w:t xml:space="preserve">  sec_e1_uniform le1u_coords(&amp;le1u_host, 0.0, 3.0, true);</w:t>
      </w:r>
    </w:p>
    <w:p w:rsidR="00AA07D7" w:rsidRDefault="00AA07D7" w:rsidP="00E000B9">
      <w:pPr>
        <w:pStyle w:val="sourcecode"/>
      </w:pPr>
      <w:r>
        <w:t xml:space="preserve">  le1u_coords.put_name("uniform_coordinates", true, true);</w:t>
      </w:r>
    </w:p>
    <w:p w:rsidR="00AA07D7" w:rsidRDefault="00AA07D7" w:rsidP="00E000B9">
      <w:pPr>
        <w:pStyle w:val="sourcecode"/>
      </w:pPr>
      <w:r>
        <w:t xml:space="preserve">  </w:t>
      </w:r>
    </w:p>
    <w:p w:rsidR="00AA07D7" w:rsidRDefault="00AA07D7" w:rsidP="00E000B9">
      <w:pPr>
        <w:pStyle w:val="sourcecode"/>
      </w:pPr>
      <w:r>
        <w:t xml:space="preserve">  // Create a scalar section space on the new base space.</w:t>
      </w:r>
    </w:p>
    <w:p w:rsidR="00AA07D7" w:rsidRDefault="00AA07D7" w:rsidP="00E000B9">
      <w:pPr>
        <w:pStyle w:val="sourcecode"/>
      </w:pPr>
      <w:r>
        <w:t xml:space="preserve">  </w:t>
      </w:r>
    </w:p>
    <w:p w:rsidR="00AA07D7" w:rsidRDefault="00AA07D7" w:rsidP="00E000B9">
      <w:pPr>
        <w:pStyle w:val="sourcecode"/>
      </w:pPr>
      <w:r>
        <w:t xml:space="preserve">  poset_path lat0_path2("at0_on_block3");</w:t>
      </w:r>
    </w:p>
    <w:p w:rsidR="00AA07D7" w:rsidRDefault="00AA07D7" w:rsidP="00E000B9">
      <w:pPr>
        <w:pStyle w:val="sourcecode"/>
      </w:pPr>
      <w:r>
        <w:t xml:space="preserve">  </w:t>
      </w:r>
    </w:p>
    <w:p w:rsidR="00AA07D7" w:rsidRDefault="00AA07D7" w:rsidP="00E000B9">
      <w:pPr>
        <w:pStyle w:val="sourcecode"/>
      </w:pPr>
      <w:r>
        <w:t xml:space="preserve">  sec_at0::host_type&amp; lat0_space2 = </w:t>
      </w:r>
    </w:p>
    <w:p w:rsidR="00AA07D7" w:rsidRDefault="00AA07D7" w:rsidP="00E000B9">
      <w:pPr>
        <w:pStyle w:val="sourcecode"/>
      </w:pPr>
      <w:r>
        <w:t xml:space="preserve">    lns.new_section_space&lt;sec_at0&gt;(lat0_path2, lbase_path2);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2(&amp;lat0_space2);</w:t>
      </w:r>
    </w:p>
    <w:p w:rsidR="00AA07D7" w:rsidRDefault="00AA07D7" w:rsidP="00E000B9">
      <w:pPr>
        <w:pStyle w:val="sourcecode"/>
      </w:pPr>
      <w:r>
        <w:t xml:space="preserve">  </w:t>
      </w:r>
    </w:p>
    <w:p w:rsidR="00AA07D7" w:rsidRDefault="00AA07D7" w:rsidP="00E000B9">
      <w:pPr>
        <w:pStyle w:val="sourcecode"/>
      </w:pPr>
      <w:r>
        <w:t xml:space="preserve">  // Create a scalar field on the new base space.</w:t>
      </w:r>
    </w:p>
    <w:p w:rsidR="00AA07D7" w:rsidRDefault="00AA07D7" w:rsidP="00E000B9">
      <w:pPr>
        <w:pStyle w:val="sourcecode"/>
      </w:pPr>
      <w:r>
        <w:t xml:space="preserve">  </w:t>
      </w:r>
    </w:p>
    <w:p w:rsidR="00AA07D7" w:rsidRDefault="00AA07D7" w:rsidP="00E000B9">
      <w:pPr>
        <w:pStyle w:val="sourcecode"/>
      </w:pPr>
      <w:r>
        <w:t xml:space="preserve">  field_at0 lscalar_field2(le1u_coords, lprop2, true);</w:t>
      </w:r>
    </w:p>
    <w:p w:rsidR="00AA07D7" w:rsidRDefault="00AA07D7" w:rsidP="00E000B9">
      <w:pPr>
        <w:pStyle w:val="sourcecode"/>
      </w:pPr>
      <w:r>
        <w:t xml:space="preserve">  </w:t>
      </w:r>
    </w:p>
    <w:p w:rsidR="00AA07D7" w:rsidRDefault="00AA07D7" w:rsidP="00E000B9">
      <w:pPr>
        <w:pStyle w:val="sourcecode"/>
      </w:pPr>
      <w:r>
        <w:t xml:space="preserve">  // Push the property from the first base space to the second.</w:t>
      </w:r>
    </w:p>
    <w:p w:rsidR="00AA07D7" w:rsidRDefault="00AA07D7" w:rsidP="00E000B9">
      <w:pPr>
        <w:pStyle w:val="sourcecode"/>
      </w:pPr>
      <w:r>
        <w:t xml:space="preserve">  </w:t>
      </w:r>
    </w:p>
    <w:p w:rsidR="00AA07D7" w:rsidRDefault="00AA07D7" w:rsidP="00E000B9">
      <w:pPr>
        <w:pStyle w:val="sourcecode"/>
      </w:pPr>
      <w:r>
        <w:t xml:space="preserve">  push(lscalar_field1, lscalar_field2, true);</w:t>
      </w:r>
    </w:p>
    <w:p w:rsidR="00AA07D7" w:rsidRDefault="00AA07D7" w:rsidP="00E000B9">
      <w:pPr>
        <w:pStyle w:val="sourcecode"/>
      </w:pPr>
      <w:r>
        <w:t xml:space="preserve">  </w:t>
      </w:r>
    </w:p>
    <w:p w:rsidR="00AA07D7" w:rsidRDefault="00AA07D7" w:rsidP="00E000B9">
      <w:pPr>
        <w:pStyle w:val="sourcecode"/>
      </w:pPr>
      <w:r>
        <w:t xml:space="preserve">  // Print out the property section space on the new base space.</w:t>
      </w:r>
    </w:p>
    <w:p w:rsidR="00AA07D7" w:rsidRDefault="00AA07D7" w:rsidP="00E000B9">
      <w:pPr>
        <w:pStyle w:val="sourcecode"/>
      </w:pPr>
      <w:r>
        <w:t xml:space="preserve">  </w:t>
      </w:r>
    </w:p>
    <w:p w:rsidR="00AA07D7" w:rsidRDefault="00AA07D7" w:rsidP="00E000B9">
      <w:pPr>
        <w:pStyle w:val="sourcecode"/>
      </w:pPr>
      <w:r>
        <w:t xml:space="preserve">  cout &lt;&lt; lat0_space2 &lt;&lt; endl;</w:t>
      </w:r>
    </w:p>
    <w:p w:rsidR="00AA07D7" w:rsidRDefault="00AA07D7" w:rsidP="00E000B9">
      <w:pPr>
        <w:pStyle w:val="sourcecode"/>
      </w:pPr>
      <w:r>
        <w:t xml:space="preserve">  </w:t>
      </w:r>
    </w:p>
    <w:p w:rsidR="00AA07D7" w:rsidRDefault="00AA07D7" w:rsidP="00E000B9">
      <w:pPr>
        <w:pStyle w:val="sourcecode"/>
      </w:pPr>
      <w:r>
        <w:t xml:space="preserve">  // Exit:</w:t>
      </w:r>
    </w:p>
    <w:p w:rsidR="00AA07D7" w:rsidRDefault="00AA07D7" w:rsidP="00E000B9">
      <w:pPr>
        <w:pStyle w:val="sourcecode"/>
      </w:pPr>
      <w:r>
        <w:t xml:space="preserve">  </w:t>
      </w:r>
    </w:p>
    <w:p w:rsidR="00AA07D7" w:rsidRDefault="00AA07D7" w:rsidP="00E000B9">
      <w:pPr>
        <w:pStyle w:val="sourcecode"/>
      </w:pPr>
      <w:r>
        <w:t xml:space="preserve">  return 0;</w:t>
      </w:r>
    </w:p>
    <w:p w:rsidR="00AA07D7" w:rsidRDefault="00AA07D7" w:rsidP="00E000B9">
      <w:pPr>
        <w:pStyle w:val="sourcecode"/>
      </w:pPr>
      <w:r>
        <w:t>}</w:t>
      </w:r>
    </w:p>
    <w:p w:rsidR="005C7550" w:rsidRPr="000A274D" w:rsidRDefault="000A274D" w:rsidP="000A274D">
      <w:pPr>
        <w:pStyle w:val="Heading1"/>
      </w:pPr>
      <w:bookmarkStart w:id="32" w:name="_Ref365029319"/>
      <w:r w:rsidRPr="000A274D">
        <w:t>Part II: Intermediate features</w:t>
      </w:r>
      <w:bookmarkEnd w:id="32"/>
    </w:p>
    <w:p w:rsidR="004D2A93" w:rsidRDefault="004D2A93" w:rsidP="00E000B9">
      <w:r>
        <w:t>Part I described the basic capabilities of the SheafSystem using the simplest possible examples. In Part II we will revisit many of the same topics, but describing more advanced capabilities using more complex examples. The topics in Part II are intended to address many of the</w:t>
      </w:r>
      <w:r w:rsidR="007D6856">
        <w:t xml:space="preserve"> issues that arise when using t</w:t>
      </w:r>
      <w:r>
        <w:t>he SheafSystem in typical practical applications.</w:t>
      </w:r>
    </w:p>
    <w:p w:rsidR="004D2A93" w:rsidRDefault="004D2A93" w:rsidP="004D2A93">
      <w:pPr>
        <w:pStyle w:val="Heading2"/>
      </w:pPr>
      <w:r>
        <w:t>The sheaf interface</w:t>
      </w:r>
    </w:p>
    <w:p w:rsidR="004D2A93" w:rsidRDefault="00C70AA4" w:rsidP="004D2A93">
      <w:pPr>
        <w:pStyle w:val="Heading3"/>
      </w:pPr>
      <w:r>
        <w:t>Creating index spaces</w:t>
      </w:r>
    </w:p>
    <w:p w:rsidR="00C70AA4" w:rsidRDefault="00C70AA4" w:rsidP="00C70AA4">
      <w:pPr>
        <w:pStyle w:val="Heading4"/>
      </w:pPr>
      <w:r>
        <w:t>Subspaces</w:t>
      </w:r>
    </w:p>
    <w:p w:rsidR="00C70AA4" w:rsidRDefault="00C70AA4" w:rsidP="00C70AA4">
      <w:pPr>
        <w:pStyle w:val="Heading4"/>
      </w:pPr>
      <w:r>
        <w:t>Sums</w:t>
      </w:r>
    </w:p>
    <w:p w:rsidR="00C70AA4" w:rsidRDefault="00C70AA4" w:rsidP="00C70AA4">
      <w:pPr>
        <w:pStyle w:val="Heading4"/>
      </w:pPr>
      <w:r>
        <w:t>Products and product structures</w:t>
      </w:r>
    </w:p>
    <w:p w:rsidR="004D2A93" w:rsidRDefault="004D2A93" w:rsidP="004D2A93">
      <w:pPr>
        <w:pStyle w:val="Heading2"/>
      </w:pPr>
      <w:r>
        <w:t>The fiber bundle interface</w:t>
      </w:r>
    </w:p>
    <w:p w:rsidR="00C70AA4" w:rsidRDefault="00C70AA4" w:rsidP="00C70AA4">
      <w:pPr>
        <w:pStyle w:val="Heading3"/>
      </w:pPr>
      <w:r>
        <w:t>Base spaces</w:t>
      </w:r>
    </w:p>
    <w:p w:rsidR="003C37DD" w:rsidRDefault="003C37DD" w:rsidP="00C70AA4">
      <w:pPr>
        <w:pStyle w:val="Heading4"/>
      </w:pPr>
      <w:r>
        <w:t>Point blocks</w:t>
      </w:r>
    </w:p>
    <w:p w:rsidR="00C70AA4" w:rsidRDefault="00C70AA4" w:rsidP="00C70AA4">
      <w:pPr>
        <w:pStyle w:val="Heading4"/>
      </w:pPr>
      <w:r>
        <w:t>Structured_block_2d and structured_block_3d</w:t>
      </w:r>
    </w:p>
    <w:p w:rsidR="00C70AA4" w:rsidRDefault="00C70AA4" w:rsidP="00C70AA4">
      <w:pPr>
        <w:pStyle w:val="Heading4"/>
      </w:pPr>
      <w:r>
        <w:t>Zone_nodes_block</w:t>
      </w:r>
    </w:p>
    <w:p w:rsidR="00C70AA4" w:rsidRDefault="00C70AA4" w:rsidP="00C70AA4">
      <w:pPr>
        <w:pStyle w:val="Heading4"/>
      </w:pPr>
      <w:r>
        <w:t>Unstructured_block</w:t>
      </w:r>
    </w:p>
    <w:p w:rsidR="003C37DD" w:rsidRDefault="003C37DD" w:rsidP="003C37DD">
      <w:pPr>
        <w:pStyle w:val="Heading3"/>
      </w:pPr>
      <w:r>
        <w:t>Fiber spaces</w:t>
      </w:r>
    </w:p>
    <w:p w:rsidR="003C37DD" w:rsidRDefault="002603FD" w:rsidP="003C37DD">
      <w:pPr>
        <w:pStyle w:val="Heading4"/>
      </w:pPr>
      <w:r>
        <w:t>Fiber space dependency graph</w:t>
      </w:r>
    </w:p>
    <w:p w:rsidR="002603FD" w:rsidRDefault="002603FD" w:rsidP="003C37DD">
      <w:pPr>
        <w:pStyle w:val="Heading4"/>
      </w:pPr>
    </w:p>
    <w:p w:rsidR="006219B6" w:rsidRDefault="00EF66F9" w:rsidP="00CE16CE">
      <w:pPr>
        <w:pStyle w:val="Heading1"/>
        <w:pageBreakBefore/>
        <w:numPr>
          <w:ilvl w:val="0"/>
          <w:numId w:val="32"/>
        </w:numPr>
      </w:pPr>
      <w:bookmarkStart w:id="33" w:name="_Ref346660403"/>
      <w:r>
        <w:t>Concurrency</w:t>
      </w:r>
      <w:r w:rsidR="00504C0E">
        <w:t xml:space="preserve"> control</w:t>
      </w:r>
      <w:bookmarkEnd w:id="33"/>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CE16CE">
      <w:pPr>
        <w:pStyle w:val="Heading2"/>
        <w:numPr>
          <w:ilvl w:val="1"/>
          <w:numId w:val="33"/>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CE16CE">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CE16CE">
      <w:pPr>
        <w:pStyle w:val="Heading1"/>
        <w:numPr>
          <w:ilvl w:val="0"/>
          <w:numId w:val="2"/>
        </w:numPr>
      </w:pPr>
      <w:bookmarkStart w:id="34" w:name="_Ref350507268"/>
      <w:r>
        <w:t xml:space="preserve">Join </w:t>
      </w:r>
      <w:r w:rsidRPr="00CE16CE">
        <w:t>equivalent</w:t>
      </w:r>
      <w:r>
        <w:t xml:space="preserve"> members and lexicographic ordering</w:t>
      </w:r>
      <w:bookmarkEnd w:id="34"/>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CE16CE">
      <w:pPr>
        <w:pStyle w:val="Heading1"/>
        <w:numPr>
          <w:ilvl w:val="0"/>
          <w:numId w:val="2"/>
        </w:numPr>
      </w:pPr>
      <w:bookmarkStart w:id="35" w:name="_Ref351121347"/>
      <w:r w:rsidRPr="005C7550">
        <w:t>Fiber Algebra</w:t>
      </w:r>
      <w:bookmarkEnd w:id="35"/>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CE16CE">
      <w:pPr>
        <w:pStyle w:val="Heading2"/>
        <w:numPr>
          <w:ilvl w:val="1"/>
          <w:numId w:val="2"/>
        </w:numPr>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CE16CE">
      <w:pPr>
        <w:pStyle w:val="Heading2"/>
        <w:numPr>
          <w:ilvl w:val="1"/>
          <w:numId w:val="2"/>
        </w:numPr>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CE16CE">
      <w:pPr>
        <w:pStyle w:val="Heading2"/>
        <w:numPr>
          <w:ilvl w:val="1"/>
          <w:numId w:val="2"/>
        </w:numPr>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CE16CE">
      <w:pPr>
        <w:pStyle w:val="Heading2"/>
        <w:numPr>
          <w:ilvl w:val="1"/>
          <w:numId w:val="2"/>
        </w:numPr>
      </w:pPr>
      <w:r w:rsidRPr="00CE16CE">
        <w:t>Antisymmetric</w:t>
      </w:r>
      <w:r>
        <w:t xml:space="preserve">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CE16CE">
      <w:pPr>
        <w:pStyle w:val="Heading2"/>
        <w:numPr>
          <w:ilvl w:val="1"/>
          <w:numId w:val="2"/>
        </w:numPr>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CE16CE">
      <w:pPr>
        <w:pStyle w:val="Heading2"/>
        <w:numPr>
          <w:ilvl w:val="1"/>
          <w:numId w:val="2"/>
        </w:numPr>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CE16CE">
      <w:pPr>
        <w:pStyle w:val="Heading2"/>
        <w:numPr>
          <w:ilvl w:val="1"/>
          <w:numId w:val="2"/>
        </w:numPr>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CE16CE">
      <w:pPr>
        <w:pStyle w:val="Heading2"/>
        <w:numPr>
          <w:ilvl w:val="1"/>
          <w:numId w:val="2"/>
        </w:numPr>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CE16CE">
      <w:pPr>
        <w:pStyle w:val="Heading2"/>
        <w:numPr>
          <w:ilvl w:val="1"/>
          <w:numId w:val="2"/>
        </w:numPr>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CE16CE">
      <w:pPr>
        <w:pStyle w:val="Heading1"/>
        <w:numPr>
          <w:ilvl w:val="0"/>
          <w:numId w:val="2"/>
        </w:numPr>
      </w:pPr>
      <w:bookmarkStart w:id="36" w:name="_Ref351377331"/>
      <w:r>
        <w:t>Section algebra</w:t>
      </w:r>
      <w:bookmarkEnd w:id="36"/>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headerReference w:type="default" r:id="rId35"/>
      <w:footerReference w:type="default" r:id="rId36"/>
      <w:footerReference w:type="first" r:id="rId37"/>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 w:author="David M. Butler" w:date="2013-07-28T10:12:00Z" w:initials="dmb">
    <w:p w:rsidR="008F3984" w:rsidRDefault="008F3984">
      <w:pPr>
        <w:pStyle w:val="CommentText"/>
      </w:pPr>
      <w:r>
        <w:rPr>
          <w:rStyle w:val="CommentReference"/>
        </w:rPr>
        <w:annotationRef/>
      </w:r>
      <w:r>
        <w:t>We should remove tuple_space and vd_space from this list. Perhaps refer to more complete discussion in Part II.</w:t>
      </w:r>
    </w:p>
  </w:comment>
  <w:comment w:id="23" w:author="David M. Butler" w:date="2013-07-28T10:14:00Z" w:initials="dmb">
    <w:p w:rsidR="008F3984" w:rsidRDefault="008F3984">
      <w:pPr>
        <w:pStyle w:val="CommentText"/>
      </w:pPr>
      <w:r>
        <w:rPr>
          <w:rStyle w:val="CommentReference"/>
        </w:rPr>
        <w:annotationRef/>
      </w:r>
      <w:r>
        <w:t>Add brief discussion of shallow and deep construction and refer forward to Part II.</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7C3A" w:rsidRDefault="00C77C3A">
      <w:pPr>
        <w:spacing w:before="0"/>
      </w:pPr>
      <w:r>
        <w:separator/>
      </w:r>
    </w:p>
  </w:endnote>
  <w:endnote w:type="continuationSeparator" w:id="0">
    <w:p w:rsidR="00C77C3A" w:rsidRDefault="00C77C3A">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3984" w:rsidRDefault="008F3984">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sidR="00C77C3A">
      <w:rPr>
        <w:rStyle w:val="PageNumber"/>
        <w:noProof/>
      </w:rPr>
      <w:t>1</w:t>
    </w:r>
    <w:r>
      <w:rPr>
        <w:rStyle w:val="PageNumber"/>
      </w:rPr>
      <w:fldChar w:fldCharType="end"/>
    </w:r>
    <w:r>
      <w:rPr>
        <w:rStyle w:val="PageNumber"/>
      </w:rPr>
      <w:t xml:space="preserve"> of </w:t>
    </w:r>
    <w:fldSimple w:instr=" NUMPAGES  \* MERGEFORMAT ">
      <w:r w:rsidR="00C77C3A" w:rsidRPr="00C77C3A">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sidR="009C390B">
      <w:rPr>
        <w:rStyle w:val="PageNumber"/>
        <w:noProof/>
      </w:rPr>
      <w:t>8/26/2013</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3984" w:rsidRDefault="008F3984">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fldSimple w:instr=" NUMPAGES  \* MERGEFORMAT ">
      <w:r w:rsidRPr="00CE16CE">
        <w:rPr>
          <w:rStyle w:val="PageNumber"/>
          <w:noProof/>
        </w:rPr>
        <w:t>108</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sidR="009C390B">
      <w:rPr>
        <w:rStyle w:val="PageNumber"/>
        <w:noProof/>
      </w:rPr>
      <w:t>8/26/201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7C3A" w:rsidRDefault="00C77C3A">
      <w:pPr>
        <w:spacing w:before="0"/>
      </w:pPr>
      <w:r>
        <w:separator/>
      </w:r>
    </w:p>
  </w:footnote>
  <w:footnote w:type="continuationSeparator" w:id="0">
    <w:p w:rsidR="00C77C3A" w:rsidRDefault="00C77C3A">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3984" w:rsidRDefault="008F3984">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484A02"/>
    <w:lvl w:ilvl="0">
      <w:start w:val="1"/>
      <w:numFmt w:val="decimal"/>
      <w:lvlText w:val="%1."/>
      <w:lvlJc w:val="left"/>
      <w:pPr>
        <w:tabs>
          <w:tab w:val="num" w:pos="1800"/>
        </w:tabs>
        <w:ind w:left="1800" w:hanging="360"/>
      </w:pPr>
    </w:lvl>
  </w:abstractNum>
  <w:abstractNum w:abstractNumId="1">
    <w:nsid w:val="FFFFFF7D"/>
    <w:multiLevelType w:val="singleLevel"/>
    <w:tmpl w:val="B508AA32"/>
    <w:lvl w:ilvl="0">
      <w:start w:val="1"/>
      <w:numFmt w:val="decimal"/>
      <w:lvlText w:val="%1."/>
      <w:lvlJc w:val="left"/>
      <w:pPr>
        <w:tabs>
          <w:tab w:val="num" w:pos="1440"/>
        </w:tabs>
        <w:ind w:left="1440" w:hanging="360"/>
      </w:pPr>
    </w:lvl>
  </w:abstractNum>
  <w:abstractNum w:abstractNumId="2">
    <w:nsid w:val="FFFFFF7E"/>
    <w:multiLevelType w:val="singleLevel"/>
    <w:tmpl w:val="B498DB10"/>
    <w:lvl w:ilvl="0">
      <w:start w:val="1"/>
      <w:numFmt w:val="decimal"/>
      <w:lvlText w:val="%1."/>
      <w:lvlJc w:val="left"/>
      <w:pPr>
        <w:tabs>
          <w:tab w:val="num" w:pos="1080"/>
        </w:tabs>
        <w:ind w:left="1080" w:hanging="360"/>
      </w:pPr>
    </w:lvl>
  </w:abstractNum>
  <w:abstractNum w:abstractNumId="3">
    <w:nsid w:val="FFFFFF7F"/>
    <w:multiLevelType w:val="singleLevel"/>
    <w:tmpl w:val="EE9A3B7A"/>
    <w:lvl w:ilvl="0">
      <w:start w:val="1"/>
      <w:numFmt w:val="decimal"/>
      <w:lvlText w:val="%1."/>
      <w:lvlJc w:val="left"/>
      <w:pPr>
        <w:tabs>
          <w:tab w:val="num" w:pos="720"/>
        </w:tabs>
        <w:ind w:left="720" w:hanging="360"/>
      </w:pPr>
    </w:lvl>
  </w:abstractNum>
  <w:abstractNum w:abstractNumId="4">
    <w:nsid w:val="FFFFFF80"/>
    <w:multiLevelType w:val="singleLevel"/>
    <w:tmpl w:val="2D36BB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F20367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D78E155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ED64F0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EA2AF2"/>
    <w:lvl w:ilvl="0">
      <w:start w:val="1"/>
      <w:numFmt w:val="decimal"/>
      <w:lvlText w:val="%1."/>
      <w:lvlJc w:val="left"/>
      <w:pPr>
        <w:tabs>
          <w:tab w:val="num" w:pos="360"/>
        </w:tabs>
        <w:ind w:left="360" w:hanging="360"/>
      </w:pPr>
    </w:lvl>
  </w:abstractNum>
  <w:abstractNum w:abstractNumId="9">
    <w:nsid w:val="FFFFFF89"/>
    <w:multiLevelType w:val="singleLevel"/>
    <w:tmpl w:val="382426A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4554399"/>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4FB1C14"/>
    <w:multiLevelType w:val="multilevel"/>
    <w:tmpl w:val="91025F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1"/>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5">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FA940F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31"/>
  </w:num>
  <w:num w:numId="3">
    <w:abstractNumId w:val="24"/>
  </w:num>
  <w:num w:numId="4">
    <w:abstractNumId w:val="23"/>
  </w:num>
  <w:num w:numId="5">
    <w:abstractNumId w:val="28"/>
  </w:num>
  <w:num w:numId="6">
    <w:abstractNumId w:val="29"/>
  </w:num>
  <w:num w:numId="7">
    <w:abstractNumId w:val="16"/>
  </w:num>
  <w:num w:numId="8">
    <w:abstractNumId w:val="20"/>
  </w:num>
  <w:num w:numId="9">
    <w:abstractNumId w:val="26"/>
  </w:num>
  <w:num w:numId="10">
    <w:abstractNumId w:val="22"/>
  </w:num>
  <w:num w:numId="11">
    <w:abstractNumId w:val="2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7"/>
  </w:num>
  <w:num w:numId="29">
    <w:abstractNumId w:val="30"/>
  </w:num>
  <w:num w:numId="30">
    <w:abstractNumId w:val="25"/>
  </w:num>
  <w:num w:numId="31">
    <w:abstractNumId w:val="18"/>
  </w:num>
  <w:num w:numId="32">
    <w:abstractNumId w:val="17"/>
  </w:num>
  <w:num w:numId="33">
    <w:abstractNumId w:val="3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4"/>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64C1"/>
    <w:rsid w:val="00037747"/>
    <w:rsid w:val="0004012D"/>
    <w:rsid w:val="00045DFE"/>
    <w:rsid w:val="00046437"/>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2735"/>
    <w:rsid w:val="00084A03"/>
    <w:rsid w:val="00092073"/>
    <w:rsid w:val="00095291"/>
    <w:rsid w:val="00097E0D"/>
    <w:rsid w:val="000A14B0"/>
    <w:rsid w:val="000A1749"/>
    <w:rsid w:val="000A274D"/>
    <w:rsid w:val="000A32B9"/>
    <w:rsid w:val="000B10EB"/>
    <w:rsid w:val="000B4E19"/>
    <w:rsid w:val="000B62D3"/>
    <w:rsid w:val="000B65EF"/>
    <w:rsid w:val="000C1AA6"/>
    <w:rsid w:val="000C22AC"/>
    <w:rsid w:val="000C26E7"/>
    <w:rsid w:val="000C6BA1"/>
    <w:rsid w:val="000D048C"/>
    <w:rsid w:val="000D4787"/>
    <w:rsid w:val="000D4AEE"/>
    <w:rsid w:val="000E2E6F"/>
    <w:rsid w:val="000E3E5D"/>
    <w:rsid w:val="000F0C61"/>
    <w:rsid w:val="000F47BA"/>
    <w:rsid w:val="00104E44"/>
    <w:rsid w:val="001056C8"/>
    <w:rsid w:val="00107997"/>
    <w:rsid w:val="001108E8"/>
    <w:rsid w:val="001112CB"/>
    <w:rsid w:val="00113203"/>
    <w:rsid w:val="00113FB2"/>
    <w:rsid w:val="00114170"/>
    <w:rsid w:val="001161E9"/>
    <w:rsid w:val="00117C18"/>
    <w:rsid w:val="00120B97"/>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44BA"/>
    <w:rsid w:val="00186954"/>
    <w:rsid w:val="00192599"/>
    <w:rsid w:val="00196F4C"/>
    <w:rsid w:val="001A42C2"/>
    <w:rsid w:val="001A56C5"/>
    <w:rsid w:val="001B37D5"/>
    <w:rsid w:val="001B3C72"/>
    <w:rsid w:val="001B755C"/>
    <w:rsid w:val="001C04AA"/>
    <w:rsid w:val="001C7D72"/>
    <w:rsid w:val="001D0008"/>
    <w:rsid w:val="001D31B0"/>
    <w:rsid w:val="001D51C1"/>
    <w:rsid w:val="001E0F5D"/>
    <w:rsid w:val="001E1359"/>
    <w:rsid w:val="001E1C32"/>
    <w:rsid w:val="001E206E"/>
    <w:rsid w:val="001E32A5"/>
    <w:rsid w:val="001E33F0"/>
    <w:rsid w:val="001E39AE"/>
    <w:rsid w:val="001E3EC6"/>
    <w:rsid w:val="001E41EF"/>
    <w:rsid w:val="001E4286"/>
    <w:rsid w:val="001E759E"/>
    <w:rsid w:val="001F03A5"/>
    <w:rsid w:val="001F5255"/>
    <w:rsid w:val="00200E5C"/>
    <w:rsid w:val="002012B3"/>
    <w:rsid w:val="00210347"/>
    <w:rsid w:val="002127C4"/>
    <w:rsid w:val="00213322"/>
    <w:rsid w:val="0021355B"/>
    <w:rsid w:val="00213B1A"/>
    <w:rsid w:val="00216F0D"/>
    <w:rsid w:val="00217F1B"/>
    <w:rsid w:val="00222647"/>
    <w:rsid w:val="00223999"/>
    <w:rsid w:val="00223A99"/>
    <w:rsid w:val="0022687F"/>
    <w:rsid w:val="00226F74"/>
    <w:rsid w:val="002332D7"/>
    <w:rsid w:val="00242F58"/>
    <w:rsid w:val="0024796D"/>
    <w:rsid w:val="00247D52"/>
    <w:rsid w:val="00252CBD"/>
    <w:rsid w:val="00253A9F"/>
    <w:rsid w:val="00253CE2"/>
    <w:rsid w:val="00255418"/>
    <w:rsid w:val="002573BF"/>
    <w:rsid w:val="002603FD"/>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A19EF"/>
    <w:rsid w:val="002B5C86"/>
    <w:rsid w:val="002C0264"/>
    <w:rsid w:val="002C0BCB"/>
    <w:rsid w:val="002C1E08"/>
    <w:rsid w:val="002C3CBB"/>
    <w:rsid w:val="002D59E6"/>
    <w:rsid w:val="002D70B9"/>
    <w:rsid w:val="002E2CEE"/>
    <w:rsid w:val="002E4FF1"/>
    <w:rsid w:val="002E5F78"/>
    <w:rsid w:val="002E6677"/>
    <w:rsid w:val="002E7936"/>
    <w:rsid w:val="002F4397"/>
    <w:rsid w:val="002F5A70"/>
    <w:rsid w:val="00303C7D"/>
    <w:rsid w:val="00303D0C"/>
    <w:rsid w:val="00305158"/>
    <w:rsid w:val="003057C0"/>
    <w:rsid w:val="003111E2"/>
    <w:rsid w:val="0031279E"/>
    <w:rsid w:val="00316561"/>
    <w:rsid w:val="00321444"/>
    <w:rsid w:val="0032632A"/>
    <w:rsid w:val="00326490"/>
    <w:rsid w:val="0033575C"/>
    <w:rsid w:val="0034610B"/>
    <w:rsid w:val="003520DB"/>
    <w:rsid w:val="00352D6E"/>
    <w:rsid w:val="0035370D"/>
    <w:rsid w:val="00353B70"/>
    <w:rsid w:val="00362FC8"/>
    <w:rsid w:val="003632B8"/>
    <w:rsid w:val="0036691C"/>
    <w:rsid w:val="0037252A"/>
    <w:rsid w:val="00373242"/>
    <w:rsid w:val="00380522"/>
    <w:rsid w:val="00381843"/>
    <w:rsid w:val="00397D15"/>
    <w:rsid w:val="003A05AD"/>
    <w:rsid w:val="003A31E7"/>
    <w:rsid w:val="003A731B"/>
    <w:rsid w:val="003B0D15"/>
    <w:rsid w:val="003B1DF5"/>
    <w:rsid w:val="003B3981"/>
    <w:rsid w:val="003B3D48"/>
    <w:rsid w:val="003B56A3"/>
    <w:rsid w:val="003B609A"/>
    <w:rsid w:val="003B7443"/>
    <w:rsid w:val="003C1678"/>
    <w:rsid w:val="003C18DC"/>
    <w:rsid w:val="003C18FE"/>
    <w:rsid w:val="003C37DD"/>
    <w:rsid w:val="003C4AB1"/>
    <w:rsid w:val="003E18F1"/>
    <w:rsid w:val="003E71ED"/>
    <w:rsid w:val="003E748E"/>
    <w:rsid w:val="00400ECD"/>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23EA"/>
    <w:rsid w:val="00464B66"/>
    <w:rsid w:val="004678C5"/>
    <w:rsid w:val="004703AC"/>
    <w:rsid w:val="0047197F"/>
    <w:rsid w:val="00471F11"/>
    <w:rsid w:val="0047458D"/>
    <w:rsid w:val="00487D8C"/>
    <w:rsid w:val="004B06E4"/>
    <w:rsid w:val="004B17CE"/>
    <w:rsid w:val="004B65FE"/>
    <w:rsid w:val="004D2A93"/>
    <w:rsid w:val="004D5ABC"/>
    <w:rsid w:val="004E1152"/>
    <w:rsid w:val="004E5B36"/>
    <w:rsid w:val="004E7915"/>
    <w:rsid w:val="004F0AAA"/>
    <w:rsid w:val="004F1597"/>
    <w:rsid w:val="004F79B6"/>
    <w:rsid w:val="005001CA"/>
    <w:rsid w:val="00500ECD"/>
    <w:rsid w:val="00504C0E"/>
    <w:rsid w:val="0050725F"/>
    <w:rsid w:val="00513FB1"/>
    <w:rsid w:val="005160FB"/>
    <w:rsid w:val="0052381B"/>
    <w:rsid w:val="00531CCB"/>
    <w:rsid w:val="00531F39"/>
    <w:rsid w:val="00533F6F"/>
    <w:rsid w:val="00544FC8"/>
    <w:rsid w:val="00550B54"/>
    <w:rsid w:val="005515D4"/>
    <w:rsid w:val="00551C37"/>
    <w:rsid w:val="00555231"/>
    <w:rsid w:val="00565268"/>
    <w:rsid w:val="005659C4"/>
    <w:rsid w:val="0057088E"/>
    <w:rsid w:val="00571FAE"/>
    <w:rsid w:val="00575868"/>
    <w:rsid w:val="00580F8D"/>
    <w:rsid w:val="005919E3"/>
    <w:rsid w:val="005922CD"/>
    <w:rsid w:val="00592FC7"/>
    <w:rsid w:val="005A2D71"/>
    <w:rsid w:val="005B4DF8"/>
    <w:rsid w:val="005B642F"/>
    <w:rsid w:val="005C7550"/>
    <w:rsid w:val="005D1C93"/>
    <w:rsid w:val="005D4A92"/>
    <w:rsid w:val="005D4A99"/>
    <w:rsid w:val="005D530E"/>
    <w:rsid w:val="005D6451"/>
    <w:rsid w:val="005E44FC"/>
    <w:rsid w:val="005E61F9"/>
    <w:rsid w:val="005F55BF"/>
    <w:rsid w:val="0060149D"/>
    <w:rsid w:val="006030BC"/>
    <w:rsid w:val="00610966"/>
    <w:rsid w:val="00617073"/>
    <w:rsid w:val="006219B6"/>
    <w:rsid w:val="00621E14"/>
    <w:rsid w:val="00622D8F"/>
    <w:rsid w:val="0063223C"/>
    <w:rsid w:val="0065079A"/>
    <w:rsid w:val="00652B74"/>
    <w:rsid w:val="00654529"/>
    <w:rsid w:val="0065576B"/>
    <w:rsid w:val="00657159"/>
    <w:rsid w:val="006578E4"/>
    <w:rsid w:val="00657C54"/>
    <w:rsid w:val="0067070C"/>
    <w:rsid w:val="00671482"/>
    <w:rsid w:val="00673039"/>
    <w:rsid w:val="006736B5"/>
    <w:rsid w:val="00674E75"/>
    <w:rsid w:val="00675F2C"/>
    <w:rsid w:val="00681435"/>
    <w:rsid w:val="00681570"/>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3B29"/>
    <w:rsid w:val="006F61F1"/>
    <w:rsid w:val="006F662A"/>
    <w:rsid w:val="006F7FCB"/>
    <w:rsid w:val="0070062F"/>
    <w:rsid w:val="00707D90"/>
    <w:rsid w:val="007137F4"/>
    <w:rsid w:val="007171FC"/>
    <w:rsid w:val="007204E5"/>
    <w:rsid w:val="00720611"/>
    <w:rsid w:val="00726BFB"/>
    <w:rsid w:val="007272E7"/>
    <w:rsid w:val="0073005B"/>
    <w:rsid w:val="007302D4"/>
    <w:rsid w:val="007302E3"/>
    <w:rsid w:val="00731F3A"/>
    <w:rsid w:val="00735DA5"/>
    <w:rsid w:val="00754F43"/>
    <w:rsid w:val="007627F0"/>
    <w:rsid w:val="00770BFA"/>
    <w:rsid w:val="007739A4"/>
    <w:rsid w:val="00774895"/>
    <w:rsid w:val="00776511"/>
    <w:rsid w:val="007771DE"/>
    <w:rsid w:val="0078159F"/>
    <w:rsid w:val="00781955"/>
    <w:rsid w:val="00785A2D"/>
    <w:rsid w:val="00786470"/>
    <w:rsid w:val="00793A80"/>
    <w:rsid w:val="00793C37"/>
    <w:rsid w:val="007A58BC"/>
    <w:rsid w:val="007A782F"/>
    <w:rsid w:val="007B0967"/>
    <w:rsid w:val="007B666C"/>
    <w:rsid w:val="007C01BC"/>
    <w:rsid w:val="007D1DC1"/>
    <w:rsid w:val="007D2703"/>
    <w:rsid w:val="007D304F"/>
    <w:rsid w:val="007D3EF5"/>
    <w:rsid w:val="007D6856"/>
    <w:rsid w:val="007E038D"/>
    <w:rsid w:val="007E1901"/>
    <w:rsid w:val="007E44D2"/>
    <w:rsid w:val="007F0441"/>
    <w:rsid w:val="00810156"/>
    <w:rsid w:val="008210A3"/>
    <w:rsid w:val="0082330A"/>
    <w:rsid w:val="008331E7"/>
    <w:rsid w:val="008346B3"/>
    <w:rsid w:val="00842D5A"/>
    <w:rsid w:val="008445A4"/>
    <w:rsid w:val="008511B2"/>
    <w:rsid w:val="008522F9"/>
    <w:rsid w:val="00853CDF"/>
    <w:rsid w:val="008552FE"/>
    <w:rsid w:val="008579C3"/>
    <w:rsid w:val="0086123E"/>
    <w:rsid w:val="00870907"/>
    <w:rsid w:val="00871B8A"/>
    <w:rsid w:val="00883F7C"/>
    <w:rsid w:val="008907FE"/>
    <w:rsid w:val="0089252A"/>
    <w:rsid w:val="008A2D02"/>
    <w:rsid w:val="008A686B"/>
    <w:rsid w:val="008A7E5C"/>
    <w:rsid w:val="008B1FBB"/>
    <w:rsid w:val="008B5415"/>
    <w:rsid w:val="008C087F"/>
    <w:rsid w:val="008D22BE"/>
    <w:rsid w:val="008D347B"/>
    <w:rsid w:val="008D458F"/>
    <w:rsid w:val="008D682E"/>
    <w:rsid w:val="008D6C4D"/>
    <w:rsid w:val="008E3601"/>
    <w:rsid w:val="008E7A1C"/>
    <w:rsid w:val="008F014A"/>
    <w:rsid w:val="008F20F0"/>
    <w:rsid w:val="008F32D8"/>
    <w:rsid w:val="008F3984"/>
    <w:rsid w:val="009026AE"/>
    <w:rsid w:val="00904286"/>
    <w:rsid w:val="00905343"/>
    <w:rsid w:val="009142CD"/>
    <w:rsid w:val="009157B4"/>
    <w:rsid w:val="00916849"/>
    <w:rsid w:val="00920077"/>
    <w:rsid w:val="00921DA8"/>
    <w:rsid w:val="009224E3"/>
    <w:rsid w:val="00923810"/>
    <w:rsid w:val="00941291"/>
    <w:rsid w:val="00953B70"/>
    <w:rsid w:val="00955F97"/>
    <w:rsid w:val="00956B99"/>
    <w:rsid w:val="009575A0"/>
    <w:rsid w:val="00960477"/>
    <w:rsid w:val="00964783"/>
    <w:rsid w:val="00965B5B"/>
    <w:rsid w:val="00971E9F"/>
    <w:rsid w:val="0097387C"/>
    <w:rsid w:val="0097625B"/>
    <w:rsid w:val="00980D46"/>
    <w:rsid w:val="009813F5"/>
    <w:rsid w:val="00984E2F"/>
    <w:rsid w:val="009852B0"/>
    <w:rsid w:val="00986DAC"/>
    <w:rsid w:val="009900EB"/>
    <w:rsid w:val="00993A40"/>
    <w:rsid w:val="00993DFF"/>
    <w:rsid w:val="00996F18"/>
    <w:rsid w:val="0099743D"/>
    <w:rsid w:val="00997B37"/>
    <w:rsid w:val="009A20A9"/>
    <w:rsid w:val="009B0A4B"/>
    <w:rsid w:val="009B24AF"/>
    <w:rsid w:val="009B676A"/>
    <w:rsid w:val="009C072E"/>
    <w:rsid w:val="009C390B"/>
    <w:rsid w:val="009C3F56"/>
    <w:rsid w:val="009C4D5C"/>
    <w:rsid w:val="009D2391"/>
    <w:rsid w:val="009D45D5"/>
    <w:rsid w:val="009E1D0E"/>
    <w:rsid w:val="009E6ED0"/>
    <w:rsid w:val="009F6E26"/>
    <w:rsid w:val="00A05471"/>
    <w:rsid w:val="00A10FDE"/>
    <w:rsid w:val="00A14FC3"/>
    <w:rsid w:val="00A16939"/>
    <w:rsid w:val="00A24837"/>
    <w:rsid w:val="00A32CBE"/>
    <w:rsid w:val="00A32FFE"/>
    <w:rsid w:val="00A34890"/>
    <w:rsid w:val="00A40B32"/>
    <w:rsid w:val="00A42138"/>
    <w:rsid w:val="00A5006B"/>
    <w:rsid w:val="00A50C90"/>
    <w:rsid w:val="00A52E5F"/>
    <w:rsid w:val="00A55F51"/>
    <w:rsid w:val="00A625F3"/>
    <w:rsid w:val="00A63C67"/>
    <w:rsid w:val="00A72F5C"/>
    <w:rsid w:val="00A739F6"/>
    <w:rsid w:val="00A745AD"/>
    <w:rsid w:val="00A762F4"/>
    <w:rsid w:val="00A772A8"/>
    <w:rsid w:val="00A77AB7"/>
    <w:rsid w:val="00A829B1"/>
    <w:rsid w:val="00A85422"/>
    <w:rsid w:val="00A90FA4"/>
    <w:rsid w:val="00A93009"/>
    <w:rsid w:val="00A97F5C"/>
    <w:rsid w:val="00AA077B"/>
    <w:rsid w:val="00AA07D7"/>
    <w:rsid w:val="00AA74E3"/>
    <w:rsid w:val="00AA79D1"/>
    <w:rsid w:val="00AB196E"/>
    <w:rsid w:val="00AB710C"/>
    <w:rsid w:val="00AC28E9"/>
    <w:rsid w:val="00AC3E9B"/>
    <w:rsid w:val="00AC4BE5"/>
    <w:rsid w:val="00AC60E0"/>
    <w:rsid w:val="00AD1D9B"/>
    <w:rsid w:val="00AD2367"/>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1320"/>
    <w:rsid w:val="00B72313"/>
    <w:rsid w:val="00B81933"/>
    <w:rsid w:val="00B82E3D"/>
    <w:rsid w:val="00B8304D"/>
    <w:rsid w:val="00B84CB8"/>
    <w:rsid w:val="00B95F98"/>
    <w:rsid w:val="00BA238D"/>
    <w:rsid w:val="00BA32B8"/>
    <w:rsid w:val="00BA3EB8"/>
    <w:rsid w:val="00BB4188"/>
    <w:rsid w:val="00BC1D3F"/>
    <w:rsid w:val="00BC7C7B"/>
    <w:rsid w:val="00BD3D29"/>
    <w:rsid w:val="00BD4AAD"/>
    <w:rsid w:val="00BD625F"/>
    <w:rsid w:val="00BE1228"/>
    <w:rsid w:val="00BE6208"/>
    <w:rsid w:val="00BF1EE9"/>
    <w:rsid w:val="00C00198"/>
    <w:rsid w:val="00C03832"/>
    <w:rsid w:val="00C131F0"/>
    <w:rsid w:val="00C15A53"/>
    <w:rsid w:val="00C23F86"/>
    <w:rsid w:val="00C2664D"/>
    <w:rsid w:val="00C3236F"/>
    <w:rsid w:val="00C41255"/>
    <w:rsid w:val="00C431AD"/>
    <w:rsid w:val="00C437EC"/>
    <w:rsid w:val="00C464CB"/>
    <w:rsid w:val="00C614EE"/>
    <w:rsid w:val="00C643EB"/>
    <w:rsid w:val="00C70AA4"/>
    <w:rsid w:val="00C71355"/>
    <w:rsid w:val="00C71C8B"/>
    <w:rsid w:val="00C77C3A"/>
    <w:rsid w:val="00C947BC"/>
    <w:rsid w:val="00CA1B2A"/>
    <w:rsid w:val="00CA4316"/>
    <w:rsid w:val="00CA46C0"/>
    <w:rsid w:val="00CB486A"/>
    <w:rsid w:val="00CC09A0"/>
    <w:rsid w:val="00CC79B2"/>
    <w:rsid w:val="00CD174F"/>
    <w:rsid w:val="00CD7089"/>
    <w:rsid w:val="00CE16CE"/>
    <w:rsid w:val="00CE2E6E"/>
    <w:rsid w:val="00CE3211"/>
    <w:rsid w:val="00CE34E8"/>
    <w:rsid w:val="00CE57FA"/>
    <w:rsid w:val="00CE5F2C"/>
    <w:rsid w:val="00CE63AF"/>
    <w:rsid w:val="00CF1173"/>
    <w:rsid w:val="00CF33BE"/>
    <w:rsid w:val="00CF3FA4"/>
    <w:rsid w:val="00CF6FB7"/>
    <w:rsid w:val="00CF723E"/>
    <w:rsid w:val="00D0147C"/>
    <w:rsid w:val="00D0269F"/>
    <w:rsid w:val="00D02887"/>
    <w:rsid w:val="00D05676"/>
    <w:rsid w:val="00D06037"/>
    <w:rsid w:val="00D061AF"/>
    <w:rsid w:val="00D10297"/>
    <w:rsid w:val="00D15B19"/>
    <w:rsid w:val="00D24206"/>
    <w:rsid w:val="00D24A7A"/>
    <w:rsid w:val="00D311CE"/>
    <w:rsid w:val="00D31A89"/>
    <w:rsid w:val="00D53DCF"/>
    <w:rsid w:val="00D555CF"/>
    <w:rsid w:val="00D566FA"/>
    <w:rsid w:val="00D57BE4"/>
    <w:rsid w:val="00D74979"/>
    <w:rsid w:val="00D7675A"/>
    <w:rsid w:val="00D815DB"/>
    <w:rsid w:val="00D81F61"/>
    <w:rsid w:val="00D852CE"/>
    <w:rsid w:val="00D91926"/>
    <w:rsid w:val="00DA2B6D"/>
    <w:rsid w:val="00DA4A4E"/>
    <w:rsid w:val="00DA554B"/>
    <w:rsid w:val="00DA5F77"/>
    <w:rsid w:val="00DB05F6"/>
    <w:rsid w:val="00DB785B"/>
    <w:rsid w:val="00DC32EB"/>
    <w:rsid w:val="00DD19DB"/>
    <w:rsid w:val="00DD2A4B"/>
    <w:rsid w:val="00DD3141"/>
    <w:rsid w:val="00DD3527"/>
    <w:rsid w:val="00DD5308"/>
    <w:rsid w:val="00DE08F5"/>
    <w:rsid w:val="00DE45F7"/>
    <w:rsid w:val="00DE745F"/>
    <w:rsid w:val="00DF3C74"/>
    <w:rsid w:val="00DF61C8"/>
    <w:rsid w:val="00DF6994"/>
    <w:rsid w:val="00E000B9"/>
    <w:rsid w:val="00E03B58"/>
    <w:rsid w:val="00E146E0"/>
    <w:rsid w:val="00E22186"/>
    <w:rsid w:val="00E318C6"/>
    <w:rsid w:val="00E32976"/>
    <w:rsid w:val="00E50315"/>
    <w:rsid w:val="00E51CBD"/>
    <w:rsid w:val="00E54FCA"/>
    <w:rsid w:val="00E61C1A"/>
    <w:rsid w:val="00E823E3"/>
    <w:rsid w:val="00E857F8"/>
    <w:rsid w:val="00E871C8"/>
    <w:rsid w:val="00E90076"/>
    <w:rsid w:val="00E913EF"/>
    <w:rsid w:val="00E957A1"/>
    <w:rsid w:val="00EA1967"/>
    <w:rsid w:val="00EA1F42"/>
    <w:rsid w:val="00EA390F"/>
    <w:rsid w:val="00EB564A"/>
    <w:rsid w:val="00EB7F38"/>
    <w:rsid w:val="00EC12D0"/>
    <w:rsid w:val="00EC2853"/>
    <w:rsid w:val="00EC5162"/>
    <w:rsid w:val="00ED1878"/>
    <w:rsid w:val="00ED1B45"/>
    <w:rsid w:val="00ED2453"/>
    <w:rsid w:val="00ED2B5E"/>
    <w:rsid w:val="00EE0CE7"/>
    <w:rsid w:val="00EE1630"/>
    <w:rsid w:val="00EE2DB6"/>
    <w:rsid w:val="00EE6C58"/>
    <w:rsid w:val="00EE73D8"/>
    <w:rsid w:val="00EF66F9"/>
    <w:rsid w:val="00F0022C"/>
    <w:rsid w:val="00F05203"/>
    <w:rsid w:val="00F076C3"/>
    <w:rsid w:val="00F11DFD"/>
    <w:rsid w:val="00F1722E"/>
    <w:rsid w:val="00F26F3C"/>
    <w:rsid w:val="00F30220"/>
    <w:rsid w:val="00F30341"/>
    <w:rsid w:val="00F41C8A"/>
    <w:rsid w:val="00F427BB"/>
    <w:rsid w:val="00F5097E"/>
    <w:rsid w:val="00F67524"/>
    <w:rsid w:val="00F867E3"/>
    <w:rsid w:val="00F90580"/>
    <w:rsid w:val="00F928BF"/>
    <w:rsid w:val="00F939F7"/>
    <w:rsid w:val="00FA34A8"/>
    <w:rsid w:val="00FA7F29"/>
    <w:rsid w:val="00FB11FA"/>
    <w:rsid w:val="00FC0251"/>
    <w:rsid w:val="00FC314E"/>
    <w:rsid w:val="00FC7611"/>
    <w:rsid w:val="00FD19D6"/>
    <w:rsid w:val="00FE3E7D"/>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8F3984"/>
    <w:pPr>
      <w:spacing w:before="240"/>
      <w:jc w:val="both"/>
    </w:pPr>
    <w:rPr>
      <w:rFonts w:ascii="Times New Roman" w:hAnsi="Times New Roman"/>
      <w:sz w:val="24"/>
    </w:rPr>
  </w:style>
  <w:style w:type="paragraph" w:styleId="Heading1">
    <w:name w:val="heading 1"/>
    <w:basedOn w:val="heading"/>
    <w:link w:val="Heading1Char"/>
    <w:uiPriority w:val="6"/>
    <w:rsid w:val="008F3984"/>
    <w:pPr>
      <w:numPr>
        <w:numId w:val="11"/>
      </w:numPr>
      <w:outlineLvl w:val="0"/>
    </w:pPr>
    <w:rPr>
      <w:rFonts w:eastAsiaTheme="majorEastAsia" w:cstheme="majorBidi"/>
      <w:b/>
      <w:u w:val="words"/>
    </w:rPr>
  </w:style>
  <w:style w:type="paragraph" w:styleId="Heading2">
    <w:name w:val="heading 2"/>
    <w:basedOn w:val="heading"/>
    <w:link w:val="Heading2Char"/>
    <w:uiPriority w:val="6"/>
    <w:rsid w:val="008F3984"/>
    <w:pPr>
      <w:numPr>
        <w:ilvl w:val="1"/>
        <w:numId w:val="11"/>
      </w:numPr>
      <w:outlineLvl w:val="1"/>
    </w:pPr>
    <w:rPr>
      <w:rFonts w:eastAsiaTheme="majorEastAsia" w:cstheme="majorBidi"/>
      <w:b/>
    </w:rPr>
  </w:style>
  <w:style w:type="paragraph" w:styleId="Heading3">
    <w:name w:val="heading 3"/>
    <w:basedOn w:val="heading"/>
    <w:link w:val="Heading3Char"/>
    <w:uiPriority w:val="6"/>
    <w:rsid w:val="008F3984"/>
    <w:pPr>
      <w:numPr>
        <w:ilvl w:val="2"/>
        <w:numId w:val="11"/>
      </w:numPr>
      <w:outlineLvl w:val="2"/>
    </w:pPr>
    <w:rPr>
      <w:rFonts w:eastAsiaTheme="majorEastAsia" w:cstheme="majorBidi"/>
    </w:rPr>
  </w:style>
  <w:style w:type="paragraph" w:styleId="Heading4">
    <w:name w:val="heading 4"/>
    <w:basedOn w:val="heading"/>
    <w:link w:val="Heading4Char"/>
    <w:uiPriority w:val="6"/>
    <w:rsid w:val="008F3984"/>
    <w:pPr>
      <w:numPr>
        <w:ilvl w:val="3"/>
        <w:numId w:val="11"/>
      </w:numPr>
      <w:outlineLvl w:val="3"/>
    </w:pPr>
    <w:rPr>
      <w:rFonts w:cstheme="majorBidi"/>
    </w:rPr>
  </w:style>
  <w:style w:type="paragraph" w:styleId="Heading5">
    <w:name w:val="heading 5"/>
    <w:basedOn w:val="heading"/>
    <w:link w:val="Heading5Char"/>
    <w:uiPriority w:val="6"/>
    <w:rsid w:val="008F3984"/>
    <w:pPr>
      <w:numPr>
        <w:ilvl w:val="4"/>
        <w:numId w:val="11"/>
      </w:numPr>
      <w:outlineLvl w:val="4"/>
    </w:pPr>
    <w:rPr>
      <w:rFonts w:cstheme="majorBidi"/>
    </w:rPr>
  </w:style>
  <w:style w:type="paragraph" w:styleId="Heading6">
    <w:name w:val="heading 6"/>
    <w:basedOn w:val="heading"/>
    <w:link w:val="Heading6Char"/>
    <w:uiPriority w:val="6"/>
    <w:rsid w:val="008F3984"/>
    <w:pPr>
      <w:numPr>
        <w:ilvl w:val="5"/>
        <w:numId w:val="11"/>
      </w:numPr>
      <w:outlineLvl w:val="5"/>
    </w:pPr>
    <w:rPr>
      <w:rFonts w:cstheme="majorBidi"/>
    </w:rPr>
  </w:style>
  <w:style w:type="paragraph" w:styleId="Heading7">
    <w:name w:val="heading 7"/>
    <w:basedOn w:val="heading"/>
    <w:link w:val="Heading7Char"/>
    <w:uiPriority w:val="6"/>
    <w:rsid w:val="008F3984"/>
    <w:pPr>
      <w:numPr>
        <w:ilvl w:val="6"/>
        <w:numId w:val="11"/>
      </w:numPr>
      <w:outlineLvl w:val="6"/>
    </w:pPr>
    <w:rPr>
      <w:rFonts w:cstheme="majorBidi"/>
    </w:rPr>
  </w:style>
  <w:style w:type="paragraph" w:styleId="Heading8">
    <w:name w:val="heading 8"/>
    <w:basedOn w:val="heading"/>
    <w:link w:val="Heading8Char"/>
    <w:uiPriority w:val="6"/>
    <w:rsid w:val="008F3984"/>
    <w:pPr>
      <w:numPr>
        <w:ilvl w:val="7"/>
        <w:numId w:val="11"/>
      </w:numPr>
      <w:outlineLvl w:val="7"/>
    </w:pPr>
    <w:rPr>
      <w:rFonts w:cstheme="majorBidi"/>
    </w:rPr>
  </w:style>
  <w:style w:type="paragraph" w:styleId="Heading9">
    <w:name w:val="heading 9"/>
    <w:basedOn w:val="heading"/>
    <w:link w:val="Heading9Char"/>
    <w:uiPriority w:val="6"/>
    <w:rsid w:val="008F3984"/>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8F398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F3984"/>
  </w:style>
  <w:style w:type="paragraph" w:customStyle="1" w:styleId="heading">
    <w:name w:val="heading"/>
    <w:basedOn w:val="Normal"/>
    <w:rsid w:val="008F3984"/>
    <w:pPr>
      <w:keepNext/>
    </w:pPr>
  </w:style>
  <w:style w:type="paragraph" w:styleId="Footer">
    <w:name w:val="footer"/>
    <w:basedOn w:val="Normal"/>
    <w:semiHidden/>
    <w:rsid w:val="008F3984"/>
    <w:pPr>
      <w:tabs>
        <w:tab w:val="center" w:pos="4320"/>
        <w:tab w:val="right" w:pos="8640"/>
      </w:tabs>
    </w:pPr>
  </w:style>
  <w:style w:type="paragraph" w:styleId="Header">
    <w:name w:val="header"/>
    <w:basedOn w:val="Normal"/>
    <w:semiHidden/>
    <w:rsid w:val="008F3984"/>
    <w:pPr>
      <w:tabs>
        <w:tab w:val="center" w:pos="4320"/>
        <w:tab w:val="right" w:pos="8640"/>
      </w:tabs>
    </w:pPr>
  </w:style>
  <w:style w:type="character" w:styleId="FootnoteReference">
    <w:name w:val="footnote reference"/>
    <w:basedOn w:val="DefaultParagraphFont"/>
    <w:semiHidden/>
    <w:rsid w:val="008F3984"/>
    <w:rPr>
      <w:position w:val="6"/>
      <w:sz w:val="16"/>
    </w:rPr>
  </w:style>
  <w:style w:type="paragraph" w:styleId="FootnoteText">
    <w:name w:val="footnote text"/>
    <w:basedOn w:val="Normal"/>
    <w:semiHidden/>
    <w:rsid w:val="008F3984"/>
    <w:rPr>
      <w:sz w:val="20"/>
    </w:rPr>
  </w:style>
  <w:style w:type="paragraph" w:styleId="NormalIndent">
    <w:name w:val="Normal Indent"/>
    <w:basedOn w:val="Normal"/>
    <w:semiHidden/>
    <w:rsid w:val="008F3984"/>
    <w:pPr>
      <w:ind w:left="720"/>
    </w:pPr>
  </w:style>
  <w:style w:type="paragraph" w:customStyle="1" w:styleId="author">
    <w:name w:val="author"/>
    <w:basedOn w:val="Normal"/>
    <w:next w:val="authoraffiliation"/>
    <w:uiPriority w:val="4"/>
    <w:rsid w:val="008F3984"/>
    <w:pPr>
      <w:spacing w:before="480"/>
      <w:jc w:val="center"/>
    </w:pPr>
  </w:style>
  <w:style w:type="paragraph" w:customStyle="1" w:styleId="authoraffiliation">
    <w:name w:val="author affiliation"/>
    <w:basedOn w:val="Normal"/>
    <w:uiPriority w:val="4"/>
    <w:rsid w:val="008F3984"/>
    <w:pPr>
      <w:spacing w:before="120"/>
      <w:jc w:val="center"/>
    </w:pPr>
  </w:style>
  <w:style w:type="paragraph" w:customStyle="1" w:styleId="summary">
    <w:name w:val="summary"/>
    <w:basedOn w:val="Normal"/>
    <w:uiPriority w:val="4"/>
    <w:rsid w:val="008F3984"/>
    <w:pPr>
      <w:ind w:left="1440" w:right="1440"/>
    </w:pPr>
  </w:style>
  <w:style w:type="paragraph" w:customStyle="1" w:styleId="summaryheading">
    <w:name w:val="summary heading"/>
    <w:basedOn w:val="Normal"/>
    <w:next w:val="summary"/>
    <w:uiPriority w:val="4"/>
    <w:rsid w:val="008F3984"/>
    <w:pPr>
      <w:spacing w:before="480"/>
      <w:ind w:left="1440" w:right="1440"/>
      <w:jc w:val="center"/>
    </w:pPr>
    <w:rPr>
      <w:u w:val="words"/>
    </w:rPr>
  </w:style>
  <w:style w:type="paragraph" w:customStyle="1" w:styleId="Appendix">
    <w:name w:val="Appendix"/>
    <w:basedOn w:val="Heading1"/>
    <w:next w:val="BlockText"/>
    <w:autoRedefine/>
    <w:rsid w:val="008F3984"/>
    <w:pPr>
      <w:numPr>
        <w:numId w:val="0"/>
      </w:numPr>
    </w:pPr>
  </w:style>
  <w:style w:type="paragraph" w:customStyle="1" w:styleId="figure">
    <w:name w:val="figure"/>
    <w:basedOn w:val="Normal"/>
    <w:next w:val="Normal"/>
    <w:qFormat/>
    <w:rsid w:val="008F3984"/>
    <w:pPr>
      <w:keepNext/>
      <w:widowControl w:val="0"/>
      <w:jc w:val="center"/>
    </w:pPr>
  </w:style>
  <w:style w:type="paragraph" w:styleId="BlockText">
    <w:name w:val="Block Text"/>
    <w:basedOn w:val="Normal"/>
    <w:semiHidden/>
    <w:rsid w:val="008F3984"/>
    <w:pPr>
      <w:spacing w:after="120"/>
      <w:ind w:left="1440" w:right="1440"/>
    </w:pPr>
  </w:style>
  <w:style w:type="character" w:styleId="PageNumber">
    <w:name w:val="page number"/>
    <w:basedOn w:val="DefaultParagraphFont"/>
    <w:semiHidden/>
    <w:rsid w:val="008F3984"/>
  </w:style>
  <w:style w:type="character" w:styleId="EndnoteReference">
    <w:name w:val="endnote reference"/>
    <w:basedOn w:val="DefaultParagraphFont"/>
    <w:semiHidden/>
    <w:rsid w:val="008F3984"/>
    <w:rPr>
      <w:vertAlign w:val="baseline"/>
    </w:rPr>
  </w:style>
  <w:style w:type="paragraph" w:styleId="EndnoteText">
    <w:name w:val="endnote text"/>
    <w:basedOn w:val="Normal"/>
    <w:semiHidden/>
    <w:rsid w:val="008F3984"/>
  </w:style>
  <w:style w:type="character" w:customStyle="1" w:styleId="definition">
    <w:name w:val="definition"/>
    <w:basedOn w:val="DefaultParagraphFont"/>
    <w:qFormat/>
    <w:rsid w:val="008F3984"/>
    <w:rPr>
      <w:u w:val="words"/>
    </w:rPr>
  </w:style>
  <w:style w:type="character" w:styleId="Emphasis">
    <w:name w:val="Emphasis"/>
    <w:basedOn w:val="DefaultParagraphFont"/>
    <w:uiPriority w:val="20"/>
    <w:qFormat/>
    <w:rsid w:val="008F3984"/>
    <w:rPr>
      <w:i/>
    </w:rPr>
  </w:style>
  <w:style w:type="paragraph" w:customStyle="1" w:styleId="equation">
    <w:name w:val="equation"/>
    <w:basedOn w:val="Normal"/>
    <w:uiPriority w:val="4"/>
    <w:qFormat/>
    <w:rsid w:val="008F3984"/>
    <w:pPr>
      <w:tabs>
        <w:tab w:val="right" w:pos="8640"/>
      </w:tabs>
      <w:spacing w:before="120"/>
      <w:ind w:left="720"/>
    </w:pPr>
  </w:style>
  <w:style w:type="character" w:customStyle="1" w:styleId="bundle">
    <w:name w:val="bundle"/>
    <w:basedOn w:val="DefaultParagraphFont"/>
    <w:uiPriority w:val="3"/>
    <w:qFormat/>
    <w:rsid w:val="008F3984"/>
    <w:rPr>
      <w:rFonts w:ascii="MathematicalPi 2" w:hAnsi="MathematicalPi 2"/>
    </w:rPr>
  </w:style>
  <w:style w:type="character" w:customStyle="1" w:styleId="subscript">
    <w:name w:val="subscript"/>
    <w:qFormat/>
    <w:rsid w:val="008F3984"/>
    <w:rPr>
      <w:spacing w:val="0"/>
      <w:w w:val="100"/>
      <w:position w:val="-6"/>
      <w:sz w:val="18"/>
      <w:vertAlign w:val="baseline"/>
    </w:rPr>
  </w:style>
  <w:style w:type="character" w:customStyle="1" w:styleId="superscript">
    <w:name w:val="superscript"/>
    <w:qFormat/>
    <w:rsid w:val="008F3984"/>
    <w:rPr>
      <w:spacing w:val="0"/>
      <w:w w:val="100"/>
      <w:position w:val="8"/>
      <w:sz w:val="18"/>
      <w:vertAlign w:val="baseline"/>
    </w:rPr>
  </w:style>
  <w:style w:type="character" w:customStyle="1" w:styleId="function">
    <w:name w:val="function"/>
    <w:basedOn w:val="DefaultParagraphFont"/>
    <w:uiPriority w:val="1"/>
    <w:qFormat/>
    <w:rsid w:val="008F3984"/>
    <w:rPr>
      <w:rFonts w:ascii="Symbol" w:hAnsi="Symbol"/>
    </w:rPr>
  </w:style>
  <w:style w:type="character" w:customStyle="1" w:styleId="poset">
    <w:name w:val="poset"/>
    <w:basedOn w:val="DefaultParagraphFont"/>
    <w:uiPriority w:val="1"/>
    <w:qFormat/>
    <w:rsid w:val="008F3984"/>
    <w:rPr>
      <w:rFonts w:ascii="Times New Roman" w:hAnsi="Times New Roman"/>
      <w:i/>
    </w:rPr>
  </w:style>
  <w:style w:type="character" w:customStyle="1" w:styleId="section">
    <w:name w:val="section"/>
    <w:basedOn w:val="DefaultParagraphFont"/>
    <w:uiPriority w:val="3"/>
    <w:qFormat/>
    <w:rsid w:val="008F3984"/>
    <w:rPr>
      <w:rFonts w:ascii="MathematicalPi 2" w:hAnsi="MathematicalPi 2"/>
    </w:rPr>
  </w:style>
  <w:style w:type="character" w:customStyle="1" w:styleId="lattice">
    <w:name w:val="lattice"/>
    <w:uiPriority w:val="1"/>
    <w:qFormat/>
    <w:rsid w:val="008F3984"/>
    <w:rPr>
      <w:rFonts w:ascii="French Script MT" w:hAnsi="French Script MT"/>
      <w:b w:val="0"/>
      <w:i w:val="0"/>
    </w:rPr>
  </w:style>
  <w:style w:type="paragraph" w:styleId="Caption">
    <w:name w:val="caption"/>
    <w:basedOn w:val="Normal"/>
    <w:next w:val="Normal"/>
    <w:uiPriority w:val="4"/>
    <w:qFormat/>
    <w:rsid w:val="008F3984"/>
    <w:pPr>
      <w:spacing w:before="120" w:after="120"/>
      <w:jc w:val="center"/>
    </w:pPr>
    <w:rPr>
      <w:b/>
    </w:rPr>
  </w:style>
  <w:style w:type="character" w:customStyle="1" w:styleId="vector">
    <w:name w:val="vector"/>
    <w:basedOn w:val="DefaultParagraphFont"/>
    <w:uiPriority w:val="1"/>
    <w:qFormat/>
    <w:rsid w:val="008F3984"/>
    <w:rPr>
      <w:b/>
    </w:rPr>
  </w:style>
  <w:style w:type="character" w:customStyle="1" w:styleId="atlas">
    <w:name w:val="atlas"/>
    <w:basedOn w:val="DefaultParagraphFont"/>
    <w:uiPriority w:val="3"/>
    <w:qFormat/>
    <w:rsid w:val="008F3984"/>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8F3984"/>
    <w:pPr>
      <w:numPr>
        <w:numId w:val="3"/>
      </w:numPr>
    </w:pPr>
  </w:style>
  <w:style w:type="paragraph" w:styleId="Title">
    <w:name w:val="Title"/>
    <w:basedOn w:val="Normal"/>
    <w:next w:val="Subtitle"/>
    <w:link w:val="TitleChar"/>
    <w:uiPriority w:val="4"/>
    <w:rsid w:val="008F3984"/>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8F3984"/>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8F3984"/>
    <w:pPr>
      <w:spacing w:after="120"/>
    </w:pPr>
  </w:style>
  <w:style w:type="paragraph" w:customStyle="1" w:styleId="Appendix2">
    <w:name w:val="Appendix 2"/>
    <w:basedOn w:val="Heading2"/>
    <w:next w:val="Normal"/>
    <w:uiPriority w:val="7"/>
    <w:rsid w:val="008F3984"/>
    <w:pPr>
      <w:numPr>
        <w:numId w:val="3"/>
      </w:numPr>
    </w:pPr>
    <w:rPr>
      <w:u w:val="words"/>
    </w:rPr>
  </w:style>
  <w:style w:type="paragraph" w:customStyle="1" w:styleId="Appendix3">
    <w:name w:val="Appendix 3"/>
    <w:basedOn w:val="Heading3"/>
    <w:next w:val="Normal"/>
    <w:uiPriority w:val="7"/>
    <w:rsid w:val="008F3984"/>
    <w:pPr>
      <w:numPr>
        <w:numId w:val="3"/>
      </w:numPr>
    </w:pPr>
  </w:style>
  <w:style w:type="paragraph" w:customStyle="1" w:styleId="Appendix4">
    <w:name w:val="Appendix 4"/>
    <w:basedOn w:val="Heading4"/>
    <w:next w:val="Normal"/>
    <w:uiPriority w:val="7"/>
    <w:rsid w:val="008F3984"/>
    <w:pPr>
      <w:numPr>
        <w:numId w:val="3"/>
      </w:numPr>
    </w:pPr>
  </w:style>
  <w:style w:type="paragraph" w:customStyle="1" w:styleId="Appendix5">
    <w:name w:val="Appendix 5"/>
    <w:basedOn w:val="Heading5"/>
    <w:next w:val="Normal"/>
    <w:uiPriority w:val="7"/>
    <w:rsid w:val="008F3984"/>
    <w:pPr>
      <w:numPr>
        <w:numId w:val="3"/>
      </w:numPr>
    </w:pPr>
  </w:style>
  <w:style w:type="paragraph" w:customStyle="1" w:styleId="Appendix6">
    <w:name w:val="Appendix 6"/>
    <w:basedOn w:val="Heading6"/>
    <w:next w:val="Normal"/>
    <w:uiPriority w:val="7"/>
    <w:rsid w:val="008F3984"/>
    <w:pPr>
      <w:numPr>
        <w:numId w:val="3"/>
      </w:numPr>
    </w:pPr>
  </w:style>
  <w:style w:type="paragraph" w:customStyle="1" w:styleId="Appendix7">
    <w:name w:val="Appendix 7"/>
    <w:basedOn w:val="Heading7"/>
    <w:next w:val="Normal"/>
    <w:uiPriority w:val="7"/>
    <w:rsid w:val="008F3984"/>
    <w:pPr>
      <w:numPr>
        <w:numId w:val="3"/>
      </w:numPr>
    </w:pPr>
  </w:style>
  <w:style w:type="paragraph" w:customStyle="1" w:styleId="Appendix8">
    <w:name w:val="Appendix 8"/>
    <w:basedOn w:val="Heading8"/>
    <w:next w:val="Normal"/>
    <w:uiPriority w:val="7"/>
    <w:rsid w:val="008F3984"/>
    <w:pPr>
      <w:numPr>
        <w:numId w:val="3"/>
      </w:numPr>
    </w:pPr>
  </w:style>
  <w:style w:type="paragraph" w:customStyle="1" w:styleId="Appendix9">
    <w:name w:val="Appendix 9"/>
    <w:basedOn w:val="Heading9"/>
    <w:next w:val="Normal"/>
    <w:uiPriority w:val="7"/>
    <w:rsid w:val="008F3984"/>
    <w:pPr>
      <w:numPr>
        <w:numId w:val="3"/>
      </w:numPr>
    </w:pPr>
  </w:style>
  <w:style w:type="character" w:customStyle="1" w:styleId="antichain">
    <w:name w:val="antichain"/>
    <w:basedOn w:val="poset"/>
    <w:uiPriority w:val="3"/>
    <w:rsid w:val="008F3984"/>
    <w:rPr>
      <w:rFonts w:ascii="Swis721 BlkOul BT" w:hAnsi="Swis721 BlkOul BT"/>
      <w:i/>
    </w:rPr>
  </w:style>
  <w:style w:type="paragraph" w:styleId="ListParagraph">
    <w:name w:val="List Paragraph"/>
    <w:basedOn w:val="Normal"/>
    <w:uiPriority w:val="5"/>
    <w:rsid w:val="008F3984"/>
    <w:pPr>
      <w:ind w:left="720"/>
    </w:pPr>
  </w:style>
  <w:style w:type="character" w:styleId="BookTitle">
    <w:name w:val="Book Title"/>
    <w:basedOn w:val="DefaultParagraphFont"/>
    <w:uiPriority w:val="33"/>
    <w:rsid w:val="008F3984"/>
    <w:rPr>
      <w:b/>
      <w:bCs/>
      <w:smallCaps/>
      <w:spacing w:val="5"/>
    </w:rPr>
  </w:style>
  <w:style w:type="character" w:styleId="IntenseEmphasis">
    <w:name w:val="Intense Emphasis"/>
    <w:basedOn w:val="DefaultParagraphFont"/>
    <w:uiPriority w:val="21"/>
    <w:rsid w:val="008F3984"/>
    <w:rPr>
      <w:b/>
      <w:bCs/>
      <w:i/>
      <w:iCs/>
      <w:color w:val="4F81BD" w:themeColor="accent1"/>
    </w:rPr>
  </w:style>
  <w:style w:type="character" w:styleId="IntenseReference">
    <w:name w:val="Intense Reference"/>
    <w:basedOn w:val="DefaultParagraphFont"/>
    <w:uiPriority w:val="32"/>
    <w:rsid w:val="008F3984"/>
    <w:rPr>
      <w:b/>
      <w:bCs/>
      <w:smallCaps/>
      <w:color w:val="C0504D" w:themeColor="accent2"/>
      <w:spacing w:val="5"/>
      <w:u w:val="single"/>
    </w:rPr>
  </w:style>
  <w:style w:type="character" w:styleId="Strong">
    <w:name w:val="Strong"/>
    <w:basedOn w:val="DefaultParagraphFont"/>
    <w:uiPriority w:val="22"/>
    <w:rsid w:val="008F3984"/>
    <w:rPr>
      <w:b/>
      <w:bCs/>
    </w:rPr>
  </w:style>
  <w:style w:type="paragraph" w:styleId="Quote">
    <w:name w:val="Quote"/>
    <w:basedOn w:val="Normal"/>
    <w:next w:val="Normal"/>
    <w:link w:val="QuoteChar"/>
    <w:uiPriority w:val="29"/>
    <w:rsid w:val="008F3984"/>
    <w:rPr>
      <w:i/>
      <w:iCs/>
      <w:color w:val="000000" w:themeColor="text1"/>
    </w:rPr>
  </w:style>
  <w:style w:type="character" w:customStyle="1" w:styleId="QuoteChar">
    <w:name w:val="Quote Char"/>
    <w:basedOn w:val="DefaultParagraphFont"/>
    <w:link w:val="Quote"/>
    <w:uiPriority w:val="29"/>
    <w:rsid w:val="008F3984"/>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8F398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8F3984"/>
    <w:rPr>
      <w:rFonts w:ascii="Times New Roman" w:hAnsi="Times New Roman"/>
      <w:b/>
      <w:bCs/>
      <w:i/>
      <w:iCs/>
      <w:color w:val="4F81BD" w:themeColor="accent1"/>
      <w:sz w:val="24"/>
    </w:rPr>
  </w:style>
  <w:style w:type="character" w:styleId="SubtleReference">
    <w:name w:val="Subtle Reference"/>
    <w:basedOn w:val="DefaultParagraphFont"/>
    <w:uiPriority w:val="31"/>
    <w:rsid w:val="008F3984"/>
    <w:rPr>
      <w:smallCaps/>
      <w:color w:val="C0504D" w:themeColor="accent2"/>
      <w:u w:val="single"/>
    </w:rPr>
  </w:style>
  <w:style w:type="character" w:styleId="SubtleEmphasis">
    <w:name w:val="Subtle Emphasis"/>
    <w:uiPriority w:val="19"/>
    <w:rsid w:val="008F3984"/>
    <w:rPr>
      <w:i/>
      <w:iCs/>
      <w:color w:val="808080" w:themeColor="text1" w:themeTint="7F"/>
    </w:rPr>
  </w:style>
  <w:style w:type="paragraph" w:styleId="NoSpacing">
    <w:name w:val="No Spacing"/>
    <w:basedOn w:val="Normal"/>
    <w:uiPriority w:val="1"/>
    <w:rsid w:val="008F3984"/>
    <w:pPr>
      <w:spacing w:before="0"/>
    </w:pPr>
  </w:style>
  <w:style w:type="character" w:customStyle="1" w:styleId="Heading1Char">
    <w:name w:val="Heading 1 Char"/>
    <w:basedOn w:val="DefaultParagraphFont"/>
    <w:link w:val="Heading1"/>
    <w:uiPriority w:val="6"/>
    <w:rsid w:val="008F3984"/>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8F3984"/>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8F3984"/>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8F3984"/>
    <w:rPr>
      <w:rFonts w:ascii="Times New Roman" w:hAnsi="Times New Roman" w:cstheme="majorBidi"/>
      <w:sz w:val="24"/>
    </w:rPr>
  </w:style>
  <w:style w:type="character" w:customStyle="1" w:styleId="Heading5Char">
    <w:name w:val="Heading 5 Char"/>
    <w:basedOn w:val="DefaultParagraphFont"/>
    <w:link w:val="Heading5"/>
    <w:uiPriority w:val="6"/>
    <w:rsid w:val="008F3984"/>
    <w:rPr>
      <w:rFonts w:ascii="Times New Roman" w:hAnsi="Times New Roman" w:cstheme="majorBidi"/>
      <w:sz w:val="24"/>
    </w:rPr>
  </w:style>
  <w:style w:type="character" w:customStyle="1" w:styleId="Heading6Char">
    <w:name w:val="Heading 6 Char"/>
    <w:basedOn w:val="DefaultParagraphFont"/>
    <w:link w:val="Heading6"/>
    <w:uiPriority w:val="6"/>
    <w:rsid w:val="008F3984"/>
    <w:rPr>
      <w:rFonts w:ascii="Times New Roman" w:hAnsi="Times New Roman" w:cstheme="majorBidi"/>
      <w:sz w:val="24"/>
    </w:rPr>
  </w:style>
  <w:style w:type="character" w:customStyle="1" w:styleId="Heading7Char">
    <w:name w:val="Heading 7 Char"/>
    <w:basedOn w:val="DefaultParagraphFont"/>
    <w:link w:val="Heading7"/>
    <w:uiPriority w:val="6"/>
    <w:rsid w:val="008F3984"/>
    <w:rPr>
      <w:rFonts w:ascii="Times New Roman" w:hAnsi="Times New Roman" w:cstheme="majorBidi"/>
      <w:sz w:val="24"/>
    </w:rPr>
  </w:style>
  <w:style w:type="character" w:customStyle="1" w:styleId="Heading8Char">
    <w:name w:val="Heading 8 Char"/>
    <w:basedOn w:val="DefaultParagraphFont"/>
    <w:link w:val="Heading8"/>
    <w:uiPriority w:val="6"/>
    <w:rsid w:val="008F3984"/>
    <w:rPr>
      <w:rFonts w:ascii="Times New Roman" w:hAnsi="Times New Roman" w:cstheme="majorBidi"/>
      <w:sz w:val="24"/>
    </w:rPr>
  </w:style>
  <w:style w:type="character" w:customStyle="1" w:styleId="Heading9Char">
    <w:name w:val="Heading 9 Char"/>
    <w:basedOn w:val="DefaultParagraphFont"/>
    <w:link w:val="Heading9"/>
    <w:uiPriority w:val="6"/>
    <w:rsid w:val="008F3984"/>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8F3984"/>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8F3984"/>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8F3984"/>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8F3984"/>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F3984"/>
    <w:rPr>
      <w:rFonts w:ascii="Tahoma" w:hAnsi="Tahoma" w:cs="Tahoma"/>
      <w:sz w:val="16"/>
      <w:szCs w:val="16"/>
    </w:rPr>
  </w:style>
  <w:style w:type="paragraph" w:styleId="DocumentMap">
    <w:name w:val="Document Map"/>
    <w:basedOn w:val="Normal"/>
    <w:link w:val="DocumentMapChar"/>
    <w:uiPriority w:val="99"/>
    <w:semiHidden/>
    <w:unhideWhenUsed/>
    <w:rsid w:val="008F3984"/>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F3984"/>
    <w:rPr>
      <w:rFonts w:ascii="Tahoma" w:hAnsi="Tahoma" w:cs="Tahoma"/>
      <w:sz w:val="16"/>
      <w:szCs w:val="16"/>
    </w:rPr>
  </w:style>
  <w:style w:type="character" w:customStyle="1" w:styleId="BodyTextChar">
    <w:name w:val="Body Text Char"/>
    <w:basedOn w:val="DefaultParagraphFont"/>
    <w:link w:val="BodyText"/>
    <w:semiHidden/>
    <w:rsid w:val="008F3984"/>
    <w:rPr>
      <w:rFonts w:ascii="Times New Roman" w:hAnsi="Times New Roman"/>
      <w:sz w:val="24"/>
    </w:rPr>
  </w:style>
  <w:style w:type="character" w:customStyle="1" w:styleId="row">
    <w:name w:val="row"/>
    <w:basedOn w:val="DefaultParagraphFont"/>
    <w:uiPriority w:val="1"/>
    <w:qFormat/>
    <w:rsid w:val="008F3984"/>
    <w:rPr>
      <w:u w:val="words"/>
    </w:rPr>
  </w:style>
  <w:style w:type="character" w:customStyle="1" w:styleId="abstract">
    <w:name w:val="abstract"/>
    <w:uiPriority w:val="1"/>
    <w:qFormat/>
    <w:rsid w:val="008F3984"/>
    <w:rPr>
      <w:rFonts w:ascii="Swis721 BdOul BT" w:hAnsi="Swis721 BdOul BT"/>
      <w:b/>
    </w:rPr>
  </w:style>
  <w:style w:type="character" w:customStyle="1" w:styleId="rep">
    <w:name w:val="rep"/>
    <w:uiPriority w:val="1"/>
    <w:qFormat/>
    <w:rsid w:val="008F3984"/>
    <w:rPr>
      <w:rFonts w:ascii="Arial" w:hAnsi="Arial"/>
    </w:rPr>
  </w:style>
  <w:style w:type="character" w:customStyle="1" w:styleId="rel">
    <w:name w:val="rel"/>
    <w:uiPriority w:val="1"/>
    <w:qFormat/>
    <w:rsid w:val="008F3984"/>
    <w:rPr>
      <w:rFonts w:ascii="Times New Roman" w:hAnsi="Times New Roman" w:cs="Arial"/>
    </w:rPr>
  </w:style>
  <w:style w:type="paragraph" w:styleId="CommentText">
    <w:name w:val="annotation text"/>
    <w:basedOn w:val="Normal"/>
    <w:link w:val="CommentTextChar"/>
    <w:semiHidden/>
    <w:rsid w:val="008F3984"/>
  </w:style>
  <w:style w:type="character" w:customStyle="1" w:styleId="CommentTextChar">
    <w:name w:val="Comment Text Char"/>
    <w:basedOn w:val="DefaultParagraphFont"/>
    <w:link w:val="CommentText"/>
    <w:semiHidden/>
    <w:rsid w:val="008F3984"/>
    <w:rPr>
      <w:rFonts w:ascii="Times New Roman" w:hAnsi="Times New Roman"/>
      <w:sz w:val="24"/>
    </w:rPr>
  </w:style>
  <w:style w:type="character" w:styleId="CommentReference">
    <w:name w:val="annotation reference"/>
    <w:basedOn w:val="DefaultParagraphFont"/>
    <w:semiHidden/>
    <w:rsid w:val="008F3984"/>
    <w:rPr>
      <w:sz w:val="24"/>
      <w:szCs w:val="16"/>
    </w:rPr>
  </w:style>
  <w:style w:type="paragraph" w:styleId="NormalWeb">
    <w:name w:val="Normal (Web)"/>
    <w:basedOn w:val="Normal"/>
    <w:uiPriority w:val="99"/>
    <w:semiHidden/>
    <w:rsid w:val="008F3984"/>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8F3984"/>
    <w:rPr>
      <w:b/>
      <w:bCs/>
    </w:rPr>
  </w:style>
  <w:style w:type="character" w:customStyle="1" w:styleId="CommentSubjectChar">
    <w:name w:val="Comment Subject Char"/>
    <w:basedOn w:val="CommentTextChar"/>
    <w:link w:val="CommentSubject"/>
    <w:uiPriority w:val="99"/>
    <w:semiHidden/>
    <w:rsid w:val="008F3984"/>
    <w:rPr>
      <w:rFonts w:ascii="Times New Roman" w:hAnsi="Times New Roman"/>
      <w:b/>
      <w:bCs/>
      <w:sz w:val="24"/>
    </w:rPr>
  </w:style>
  <w:style w:type="paragraph" w:customStyle="1" w:styleId="example">
    <w:name w:val="example"/>
    <w:basedOn w:val="Normal"/>
    <w:next w:val="Normal"/>
    <w:uiPriority w:val="5"/>
    <w:qFormat/>
    <w:rsid w:val="008F3984"/>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8F3984"/>
    <w:rPr>
      <w:color w:val="0000FF"/>
      <w:u w:val="single"/>
    </w:rPr>
  </w:style>
  <w:style w:type="character" w:customStyle="1" w:styleId="mlabel">
    <w:name w:val="mlabel"/>
    <w:basedOn w:val="DefaultParagraphFont"/>
    <w:rsid w:val="008F3984"/>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8F3984"/>
    <w:pPr>
      <w:numPr>
        <w:numId w:val="5"/>
      </w:numPr>
      <w:spacing w:before="0"/>
    </w:pPr>
    <w:rPr>
      <w:rFonts w:ascii="Calibri" w:hAnsi="Calibri"/>
      <w:sz w:val="22"/>
    </w:rPr>
  </w:style>
  <w:style w:type="paragraph" w:customStyle="1" w:styleId="dbcheading">
    <w:name w:val="dbc_heading"/>
    <w:basedOn w:val="Normal"/>
    <w:uiPriority w:val="5"/>
    <w:qFormat/>
    <w:rsid w:val="008F3984"/>
    <w:rPr>
      <w:rFonts w:asciiTheme="minorHAnsi" w:hAnsiTheme="minorHAnsi"/>
      <w:b/>
      <w:sz w:val="22"/>
      <w:szCs w:val="22"/>
    </w:rPr>
  </w:style>
  <w:style w:type="paragraph" w:customStyle="1" w:styleId="dbcdescription">
    <w:name w:val="dbc_description"/>
    <w:basedOn w:val="Normal"/>
    <w:uiPriority w:val="5"/>
    <w:qFormat/>
    <w:rsid w:val="008F3984"/>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8F39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8F3984"/>
    <w:rPr>
      <w:rFonts w:ascii="Swis721 BdOul BT" w:hAnsi="Swis721 BdOul BT"/>
      <w:b/>
    </w:rPr>
  </w:style>
  <w:style w:type="paragraph" w:customStyle="1" w:styleId="assertion">
    <w:name w:val="assertion"/>
    <w:basedOn w:val="Normal"/>
    <w:uiPriority w:val="5"/>
    <w:qFormat/>
    <w:rsid w:val="008F3984"/>
    <w:pPr>
      <w:spacing w:before="0"/>
    </w:pPr>
  </w:style>
  <w:style w:type="paragraph" w:customStyle="1" w:styleId="readinglist">
    <w:name w:val="reading_list"/>
    <w:basedOn w:val="Normal"/>
    <w:uiPriority w:val="5"/>
    <w:qFormat/>
    <w:rsid w:val="008F3984"/>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8F3984"/>
    <w:rPr>
      <w:vanish/>
    </w:rPr>
  </w:style>
  <w:style w:type="paragraph" w:customStyle="1" w:styleId="dbcheadingcontinuation">
    <w:name w:val="dbc_heading_continuation"/>
    <w:basedOn w:val="dbcheading"/>
    <w:uiPriority w:val="5"/>
    <w:rsid w:val="008F3984"/>
    <w:pPr>
      <w:spacing w:before="0"/>
    </w:pPr>
  </w:style>
  <w:style w:type="character" w:customStyle="1" w:styleId="cppcharacter">
    <w:name w:val="cpp_character"/>
    <w:basedOn w:val="DefaultParagraphFont"/>
    <w:uiPriority w:val="4"/>
    <w:rsid w:val="008F3984"/>
    <w:rPr>
      <w:rFonts w:ascii="Courier New" w:hAnsi="Courier New" w:cs="Courier New"/>
      <w:sz w:val="20"/>
    </w:rPr>
  </w:style>
  <w:style w:type="paragraph" w:customStyle="1" w:styleId="cppcode">
    <w:name w:val="cpp_code"/>
    <w:basedOn w:val="Normal"/>
    <w:next w:val="cppcodecontinuation"/>
    <w:uiPriority w:val="4"/>
    <w:qFormat/>
    <w:rsid w:val="008F3984"/>
    <w:pPr>
      <w:keepNext/>
      <w:jc w:val="left"/>
    </w:pPr>
    <w:rPr>
      <w:rFonts w:ascii="Courier New" w:hAnsi="Courier New"/>
      <w:sz w:val="20"/>
    </w:rPr>
  </w:style>
  <w:style w:type="paragraph" w:customStyle="1" w:styleId="cshcode">
    <w:name w:val="csh_code"/>
    <w:basedOn w:val="Normal"/>
    <w:next w:val="cshcodecontinuation"/>
    <w:uiPriority w:val="5"/>
    <w:qFormat/>
    <w:rsid w:val="008F3984"/>
    <w:rPr>
      <w:rFonts w:ascii="Arial" w:hAnsi="Arial"/>
      <w:sz w:val="20"/>
    </w:rPr>
  </w:style>
  <w:style w:type="paragraph" w:customStyle="1" w:styleId="cshcodecontinuation">
    <w:name w:val="csh_code_continuation"/>
    <w:basedOn w:val="cshcode"/>
    <w:uiPriority w:val="5"/>
    <w:qFormat/>
    <w:rsid w:val="008F3984"/>
    <w:pPr>
      <w:spacing w:before="0"/>
    </w:pPr>
  </w:style>
  <w:style w:type="paragraph" w:customStyle="1" w:styleId="cppcodecontinuation">
    <w:name w:val="cpp_code_continuation"/>
    <w:basedOn w:val="cppcode"/>
    <w:uiPriority w:val="4"/>
    <w:qFormat/>
    <w:rsid w:val="008F3984"/>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8F3984"/>
    <w:pPr>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8F3984"/>
    <w:pPr>
      <w:spacing w:before="240"/>
      <w:jc w:val="both"/>
    </w:pPr>
    <w:rPr>
      <w:rFonts w:ascii="Times New Roman" w:hAnsi="Times New Roman"/>
      <w:sz w:val="24"/>
    </w:rPr>
  </w:style>
  <w:style w:type="paragraph" w:styleId="Heading1">
    <w:name w:val="heading 1"/>
    <w:basedOn w:val="heading"/>
    <w:link w:val="Heading1Char"/>
    <w:uiPriority w:val="6"/>
    <w:rsid w:val="008F3984"/>
    <w:pPr>
      <w:numPr>
        <w:numId w:val="11"/>
      </w:numPr>
      <w:outlineLvl w:val="0"/>
    </w:pPr>
    <w:rPr>
      <w:rFonts w:eastAsiaTheme="majorEastAsia" w:cstheme="majorBidi"/>
      <w:b/>
      <w:u w:val="words"/>
    </w:rPr>
  </w:style>
  <w:style w:type="paragraph" w:styleId="Heading2">
    <w:name w:val="heading 2"/>
    <w:basedOn w:val="heading"/>
    <w:link w:val="Heading2Char"/>
    <w:uiPriority w:val="6"/>
    <w:rsid w:val="008F3984"/>
    <w:pPr>
      <w:numPr>
        <w:ilvl w:val="1"/>
        <w:numId w:val="11"/>
      </w:numPr>
      <w:outlineLvl w:val="1"/>
    </w:pPr>
    <w:rPr>
      <w:rFonts w:eastAsiaTheme="majorEastAsia" w:cstheme="majorBidi"/>
      <w:b/>
    </w:rPr>
  </w:style>
  <w:style w:type="paragraph" w:styleId="Heading3">
    <w:name w:val="heading 3"/>
    <w:basedOn w:val="heading"/>
    <w:link w:val="Heading3Char"/>
    <w:uiPriority w:val="6"/>
    <w:rsid w:val="008F3984"/>
    <w:pPr>
      <w:numPr>
        <w:ilvl w:val="2"/>
        <w:numId w:val="11"/>
      </w:numPr>
      <w:outlineLvl w:val="2"/>
    </w:pPr>
    <w:rPr>
      <w:rFonts w:eastAsiaTheme="majorEastAsia" w:cstheme="majorBidi"/>
    </w:rPr>
  </w:style>
  <w:style w:type="paragraph" w:styleId="Heading4">
    <w:name w:val="heading 4"/>
    <w:basedOn w:val="heading"/>
    <w:link w:val="Heading4Char"/>
    <w:uiPriority w:val="6"/>
    <w:rsid w:val="008F3984"/>
    <w:pPr>
      <w:numPr>
        <w:ilvl w:val="3"/>
        <w:numId w:val="11"/>
      </w:numPr>
      <w:outlineLvl w:val="3"/>
    </w:pPr>
    <w:rPr>
      <w:rFonts w:cstheme="majorBidi"/>
    </w:rPr>
  </w:style>
  <w:style w:type="paragraph" w:styleId="Heading5">
    <w:name w:val="heading 5"/>
    <w:basedOn w:val="heading"/>
    <w:link w:val="Heading5Char"/>
    <w:uiPriority w:val="6"/>
    <w:rsid w:val="008F3984"/>
    <w:pPr>
      <w:numPr>
        <w:ilvl w:val="4"/>
        <w:numId w:val="11"/>
      </w:numPr>
      <w:outlineLvl w:val="4"/>
    </w:pPr>
    <w:rPr>
      <w:rFonts w:cstheme="majorBidi"/>
    </w:rPr>
  </w:style>
  <w:style w:type="paragraph" w:styleId="Heading6">
    <w:name w:val="heading 6"/>
    <w:basedOn w:val="heading"/>
    <w:link w:val="Heading6Char"/>
    <w:uiPriority w:val="6"/>
    <w:rsid w:val="008F3984"/>
    <w:pPr>
      <w:numPr>
        <w:ilvl w:val="5"/>
        <w:numId w:val="11"/>
      </w:numPr>
      <w:outlineLvl w:val="5"/>
    </w:pPr>
    <w:rPr>
      <w:rFonts w:cstheme="majorBidi"/>
    </w:rPr>
  </w:style>
  <w:style w:type="paragraph" w:styleId="Heading7">
    <w:name w:val="heading 7"/>
    <w:basedOn w:val="heading"/>
    <w:link w:val="Heading7Char"/>
    <w:uiPriority w:val="6"/>
    <w:rsid w:val="008F3984"/>
    <w:pPr>
      <w:numPr>
        <w:ilvl w:val="6"/>
        <w:numId w:val="11"/>
      </w:numPr>
      <w:outlineLvl w:val="6"/>
    </w:pPr>
    <w:rPr>
      <w:rFonts w:cstheme="majorBidi"/>
    </w:rPr>
  </w:style>
  <w:style w:type="paragraph" w:styleId="Heading8">
    <w:name w:val="heading 8"/>
    <w:basedOn w:val="heading"/>
    <w:link w:val="Heading8Char"/>
    <w:uiPriority w:val="6"/>
    <w:rsid w:val="008F3984"/>
    <w:pPr>
      <w:numPr>
        <w:ilvl w:val="7"/>
        <w:numId w:val="11"/>
      </w:numPr>
      <w:outlineLvl w:val="7"/>
    </w:pPr>
    <w:rPr>
      <w:rFonts w:cstheme="majorBidi"/>
    </w:rPr>
  </w:style>
  <w:style w:type="paragraph" w:styleId="Heading9">
    <w:name w:val="heading 9"/>
    <w:basedOn w:val="heading"/>
    <w:link w:val="Heading9Char"/>
    <w:uiPriority w:val="6"/>
    <w:rsid w:val="008F3984"/>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8F398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F3984"/>
  </w:style>
  <w:style w:type="paragraph" w:customStyle="1" w:styleId="heading">
    <w:name w:val="heading"/>
    <w:basedOn w:val="Normal"/>
    <w:rsid w:val="008F3984"/>
    <w:pPr>
      <w:keepNext/>
    </w:pPr>
  </w:style>
  <w:style w:type="paragraph" w:styleId="Footer">
    <w:name w:val="footer"/>
    <w:basedOn w:val="Normal"/>
    <w:semiHidden/>
    <w:rsid w:val="008F3984"/>
    <w:pPr>
      <w:tabs>
        <w:tab w:val="center" w:pos="4320"/>
        <w:tab w:val="right" w:pos="8640"/>
      </w:tabs>
    </w:pPr>
  </w:style>
  <w:style w:type="paragraph" w:styleId="Header">
    <w:name w:val="header"/>
    <w:basedOn w:val="Normal"/>
    <w:semiHidden/>
    <w:rsid w:val="008F3984"/>
    <w:pPr>
      <w:tabs>
        <w:tab w:val="center" w:pos="4320"/>
        <w:tab w:val="right" w:pos="8640"/>
      </w:tabs>
    </w:pPr>
  </w:style>
  <w:style w:type="character" w:styleId="FootnoteReference">
    <w:name w:val="footnote reference"/>
    <w:basedOn w:val="DefaultParagraphFont"/>
    <w:semiHidden/>
    <w:rsid w:val="008F3984"/>
    <w:rPr>
      <w:position w:val="6"/>
      <w:sz w:val="16"/>
    </w:rPr>
  </w:style>
  <w:style w:type="paragraph" w:styleId="FootnoteText">
    <w:name w:val="footnote text"/>
    <w:basedOn w:val="Normal"/>
    <w:semiHidden/>
    <w:rsid w:val="008F3984"/>
    <w:rPr>
      <w:sz w:val="20"/>
    </w:rPr>
  </w:style>
  <w:style w:type="paragraph" w:styleId="NormalIndent">
    <w:name w:val="Normal Indent"/>
    <w:basedOn w:val="Normal"/>
    <w:semiHidden/>
    <w:rsid w:val="008F3984"/>
    <w:pPr>
      <w:ind w:left="720"/>
    </w:pPr>
  </w:style>
  <w:style w:type="paragraph" w:customStyle="1" w:styleId="author">
    <w:name w:val="author"/>
    <w:basedOn w:val="Normal"/>
    <w:next w:val="authoraffiliation"/>
    <w:uiPriority w:val="4"/>
    <w:rsid w:val="008F3984"/>
    <w:pPr>
      <w:spacing w:before="480"/>
      <w:jc w:val="center"/>
    </w:pPr>
  </w:style>
  <w:style w:type="paragraph" w:customStyle="1" w:styleId="authoraffiliation">
    <w:name w:val="author affiliation"/>
    <w:basedOn w:val="Normal"/>
    <w:uiPriority w:val="4"/>
    <w:rsid w:val="008F3984"/>
    <w:pPr>
      <w:spacing w:before="120"/>
      <w:jc w:val="center"/>
    </w:pPr>
  </w:style>
  <w:style w:type="paragraph" w:customStyle="1" w:styleId="summary">
    <w:name w:val="summary"/>
    <w:basedOn w:val="Normal"/>
    <w:uiPriority w:val="4"/>
    <w:rsid w:val="008F3984"/>
    <w:pPr>
      <w:ind w:left="1440" w:right="1440"/>
    </w:pPr>
  </w:style>
  <w:style w:type="paragraph" w:customStyle="1" w:styleId="summaryheading">
    <w:name w:val="summary heading"/>
    <w:basedOn w:val="Normal"/>
    <w:next w:val="summary"/>
    <w:uiPriority w:val="4"/>
    <w:rsid w:val="008F3984"/>
    <w:pPr>
      <w:spacing w:before="480"/>
      <w:ind w:left="1440" w:right="1440"/>
      <w:jc w:val="center"/>
    </w:pPr>
    <w:rPr>
      <w:u w:val="words"/>
    </w:rPr>
  </w:style>
  <w:style w:type="paragraph" w:customStyle="1" w:styleId="Appendix">
    <w:name w:val="Appendix"/>
    <w:basedOn w:val="Heading1"/>
    <w:next w:val="BlockText"/>
    <w:autoRedefine/>
    <w:rsid w:val="008F3984"/>
    <w:pPr>
      <w:numPr>
        <w:numId w:val="0"/>
      </w:numPr>
    </w:pPr>
  </w:style>
  <w:style w:type="paragraph" w:customStyle="1" w:styleId="figure">
    <w:name w:val="figure"/>
    <w:basedOn w:val="Normal"/>
    <w:next w:val="Normal"/>
    <w:qFormat/>
    <w:rsid w:val="008F3984"/>
    <w:pPr>
      <w:keepNext/>
      <w:widowControl w:val="0"/>
      <w:jc w:val="center"/>
    </w:pPr>
  </w:style>
  <w:style w:type="paragraph" w:styleId="BlockText">
    <w:name w:val="Block Text"/>
    <w:basedOn w:val="Normal"/>
    <w:semiHidden/>
    <w:rsid w:val="008F3984"/>
    <w:pPr>
      <w:spacing w:after="120"/>
      <w:ind w:left="1440" w:right="1440"/>
    </w:pPr>
  </w:style>
  <w:style w:type="character" w:styleId="PageNumber">
    <w:name w:val="page number"/>
    <w:basedOn w:val="DefaultParagraphFont"/>
    <w:semiHidden/>
    <w:rsid w:val="008F3984"/>
  </w:style>
  <w:style w:type="character" w:styleId="EndnoteReference">
    <w:name w:val="endnote reference"/>
    <w:basedOn w:val="DefaultParagraphFont"/>
    <w:semiHidden/>
    <w:rsid w:val="008F3984"/>
    <w:rPr>
      <w:vertAlign w:val="baseline"/>
    </w:rPr>
  </w:style>
  <w:style w:type="paragraph" w:styleId="EndnoteText">
    <w:name w:val="endnote text"/>
    <w:basedOn w:val="Normal"/>
    <w:semiHidden/>
    <w:rsid w:val="008F3984"/>
  </w:style>
  <w:style w:type="character" w:customStyle="1" w:styleId="definition">
    <w:name w:val="definition"/>
    <w:basedOn w:val="DefaultParagraphFont"/>
    <w:qFormat/>
    <w:rsid w:val="008F3984"/>
    <w:rPr>
      <w:u w:val="words"/>
    </w:rPr>
  </w:style>
  <w:style w:type="character" w:styleId="Emphasis">
    <w:name w:val="Emphasis"/>
    <w:basedOn w:val="DefaultParagraphFont"/>
    <w:uiPriority w:val="20"/>
    <w:qFormat/>
    <w:rsid w:val="008F3984"/>
    <w:rPr>
      <w:i/>
    </w:rPr>
  </w:style>
  <w:style w:type="paragraph" w:customStyle="1" w:styleId="equation">
    <w:name w:val="equation"/>
    <w:basedOn w:val="Normal"/>
    <w:uiPriority w:val="4"/>
    <w:qFormat/>
    <w:rsid w:val="008F3984"/>
    <w:pPr>
      <w:tabs>
        <w:tab w:val="right" w:pos="8640"/>
      </w:tabs>
      <w:spacing w:before="120"/>
      <w:ind w:left="720"/>
    </w:pPr>
  </w:style>
  <w:style w:type="character" w:customStyle="1" w:styleId="bundle">
    <w:name w:val="bundle"/>
    <w:basedOn w:val="DefaultParagraphFont"/>
    <w:uiPriority w:val="3"/>
    <w:qFormat/>
    <w:rsid w:val="008F3984"/>
    <w:rPr>
      <w:rFonts w:ascii="MathematicalPi 2" w:hAnsi="MathematicalPi 2"/>
    </w:rPr>
  </w:style>
  <w:style w:type="character" w:customStyle="1" w:styleId="subscript">
    <w:name w:val="subscript"/>
    <w:qFormat/>
    <w:rsid w:val="008F3984"/>
    <w:rPr>
      <w:spacing w:val="0"/>
      <w:w w:val="100"/>
      <w:position w:val="-6"/>
      <w:sz w:val="18"/>
      <w:vertAlign w:val="baseline"/>
    </w:rPr>
  </w:style>
  <w:style w:type="character" w:customStyle="1" w:styleId="superscript">
    <w:name w:val="superscript"/>
    <w:qFormat/>
    <w:rsid w:val="008F3984"/>
    <w:rPr>
      <w:spacing w:val="0"/>
      <w:w w:val="100"/>
      <w:position w:val="8"/>
      <w:sz w:val="18"/>
      <w:vertAlign w:val="baseline"/>
    </w:rPr>
  </w:style>
  <w:style w:type="character" w:customStyle="1" w:styleId="function">
    <w:name w:val="function"/>
    <w:basedOn w:val="DefaultParagraphFont"/>
    <w:uiPriority w:val="1"/>
    <w:qFormat/>
    <w:rsid w:val="008F3984"/>
    <w:rPr>
      <w:rFonts w:ascii="Symbol" w:hAnsi="Symbol"/>
    </w:rPr>
  </w:style>
  <w:style w:type="character" w:customStyle="1" w:styleId="poset">
    <w:name w:val="poset"/>
    <w:basedOn w:val="DefaultParagraphFont"/>
    <w:uiPriority w:val="1"/>
    <w:qFormat/>
    <w:rsid w:val="008F3984"/>
    <w:rPr>
      <w:rFonts w:ascii="Times New Roman" w:hAnsi="Times New Roman"/>
      <w:i/>
    </w:rPr>
  </w:style>
  <w:style w:type="character" w:customStyle="1" w:styleId="section">
    <w:name w:val="section"/>
    <w:basedOn w:val="DefaultParagraphFont"/>
    <w:uiPriority w:val="3"/>
    <w:qFormat/>
    <w:rsid w:val="008F3984"/>
    <w:rPr>
      <w:rFonts w:ascii="MathematicalPi 2" w:hAnsi="MathematicalPi 2"/>
    </w:rPr>
  </w:style>
  <w:style w:type="character" w:customStyle="1" w:styleId="lattice">
    <w:name w:val="lattice"/>
    <w:uiPriority w:val="1"/>
    <w:qFormat/>
    <w:rsid w:val="008F3984"/>
    <w:rPr>
      <w:rFonts w:ascii="French Script MT" w:hAnsi="French Script MT"/>
      <w:b w:val="0"/>
      <w:i w:val="0"/>
    </w:rPr>
  </w:style>
  <w:style w:type="paragraph" w:styleId="Caption">
    <w:name w:val="caption"/>
    <w:basedOn w:val="Normal"/>
    <w:next w:val="Normal"/>
    <w:uiPriority w:val="4"/>
    <w:qFormat/>
    <w:rsid w:val="008F3984"/>
    <w:pPr>
      <w:spacing w:before="120" w:after="120"/>
      <w:jc w:val="center"/>
    </w:pPr>
    <w:rPr>
      <w:b/>
    </w:rPr>
  </w:style>
  <w:style w:type="character" w:customStyle="1" w:styleId="vector">
    <w:name w:val="vector"/>
    <w:basedOn w:val="DefaultParagraphFont"/>
    <w:uiPriority w:val="1"/>
    <w:qFormat/>
    <w:rsid w:val="008F3984"/>
    <w:rPr>
      <w:b/>
    </w:rPr>
  </w:style>
  <w:style w:type="character" w:customStyle="1" w:styleId="atlas">
    <w:name w:val="atlas"/>
    <w:basedOn w:val="DefaultParagraphFont"/>
    <w:uiPriority w:val="3"/>
    <w:qFormat/>
    <w:rsid w:val="008F3984"/>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8F3984"/>
    <w:pPr>
      <w:numPr>
        <w:numId w:val="3"/>
      </w:numPr>
    </w:pPr>
  </w:style>
  <w:style w:type="paragraph" w:styleId="Title">
    <w:name w:val="Title"/>
    <w:basedOn w:val="Normal"/>
    <w:next w:val="Subtitle"/>
    <w:link w:val="TitleChar"/>
    <w:uiPriority w:val="4"/>
    <w:rsid w:val="008F3984"/>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8F3984"/>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8F3984"/>
    <w:pPr>
      <w:spacing w:after="120"/>
    </w:pPr>
  </w:style>
  <w:style w:type="paragraph" w:customStyle="1" w:styleId="Appendix2">
    <w:name w:val="Appendix 2"/>
    <w:basedOn w:val="Heading2"/>
    <w:next w:val="Normal"/>
    <w:uiPriority w:val="7"/>
    <w:rsid w:val="008F3984"/>
    <w:pPr>
      <w:numPr>
        <w:numId w:val="3"/>
      </w:numPr>
    </w:pPr>
    <w:rPr>
      <w:u w:val="words"/>
    </w:rPr>
  </w:style>
  <w:style w:type="paragraph" w:customStyle="1" w:styleId="Appendix3">
    <w:name w:val="Appendix 3"/>
    <w:basedOn w:val="Heading3"/>
    <w:next w:val="Normal"/>
    <w:uiPriority w:val="7"/>
    <w:rsid w:val="008F3984"/>
    <w:pPr>
      <w:numPr>
        <w:numId w:val="3"/>
      </w:numPr>
    </w:pPr>
  </w:style>
  <w:style w:type="paragraph" w:customStyle="1" w:styleId="Appendix4">
    <w:name w:val="Appendix 4"/>
    <w:basedOn w:val="Heading4"/>
    <w:next w:val="Normal"/>
    <w:uiPriority w:val="7"/>
    <w:rsid w:val="008F3984"/>
    <w:pPr>
      <w:numPr>
        <w:numId w:val="3"/>
      </w:numPr>
    </w:pPr>
  </w:style>
  <w:style w:type="paragraph" w:customStyle="1" w:styleId="Appendix5">
    <w:name w:val="Appendix 5"/>
    <w:basedOn w:val="Heading5"/>
    <w:next w:val="Normal"/>
    <w:uiPriority w:val="7"/>
    <w:rsid w:val="008F3984"/>
    <w:pPr>
      <w:numPr>
        <w:numId w:val="3"/>
      </w:numPr>
    </w:pPr>
  </w:style>
  <w:style w:type="paragraph" w:customStyle="1" w:styleId="Appendix6">
    <w:name w:val="Appendix 6"/>
    <w:basedOn w:val="Heading6"/>
    <w:next w:val="Normal"/>
    <w:uiPriority w:val="7"/>
    <w:rsid w:val="008F3984"/>
    <w:pPr>
      <w:numPr>
        <w:numId w:val="3"/>
      </w:numPr>
    </w:pPr>
  </w:style>
  <w:style w:type="paragraph" w:customStyle="1" w:styleId="Appendix7">
    <w:name w:val="Appendix 7"/>
    <w:basedOn w:val="Heading7"/>
    <w:next w:val="Normal"/>
    <w:uiPriority w:val="7"/>
    <w:rsid w:val="008F3984"/>
    <w:pPr>
      <w:numPr>
        <w:numId w:val="3"/>
      </w:numPr>
    </w:pPr>
  </w:style>
  <w:style w:type="paragraph" w:customStyle="1" w:styleId="Appendix8">
    <w:name w:val="Appendix 8"/>
    <w:basedOn w:val="Heading8"/>
    <w:next w:val="Normal"/>
    <w:uiPriority w:val="7"/>
    <w:rsid w:val="008F3984"/>
    <w:pPr>
      <w:numPr>
        <w:numId w:val="3"/>
      </w:numPr>
    </w:pPr>
  </w:style>
  <w:style w:type="paragraph" w:customStyle="1" w:styleId="Appendix9">
    <w:name w:val="Appendix 9"/>
    <w:basedOn w:val="Heading9"/>
    <w:next w:val="Normal"/>
    <w:uiPriority w:val="7"/>
    <w:rsid w:val="008F3984"/>
    <w:pPr>
      <w:numPr>
        <w:numId w:val="3"/>
      </w:numPr>
    </w:pPr>
  </w:style>
  <w:style w:type="character" w:customStyle="1" w:styleId="antichain">
    <w:name w:val="antichain"/>
    <w:basedOn w:val="poset"/>
    <w:uiPriority w:val="3"/>
    <w:rsid w:val="008F3984"/>
    <w:rPr>
      <w:rFonts w:ascii="Swis721 BlkOul BT" w:hAnsi="Swis721 BlkOul BT"/>
      <w:i/>
    </w:rPr>
  </w:style>
  <w:style w:type="paragraph" w:styleId="ListParagraph">
    <w:name w:val="List Paragraph"/>
    <w:basedOn w:val="Normal"/>
    <w:uiPriority w:val="5"/>
    <w:rsid w:val="008F3984"/>
    <w:pPr>
      <w:ind w:left="720"/>
    </w:pPr>
  </w:style>
  <w:style w:type="character" w:styleId="BookTitle">
    <w:name w:val="Book Title"/>
    <w:basedOn w:val="DefaultParagraphFont"/>
    <w:uiPriority w:val="33"/>
    <w:rsid w:val="008F3984"/>
    <w:rPr>
      <w:b/>
      <w:bCs/>
      <w:smallCaps/>
      <w:spacing w:val="5"/>
    </w:rPr>
  </w:style>
  <w:style w:type="character" w:styleId="IntenseEmphasis">
    <w:name w:val="Intense Emphasis"/>
    <w:basedOn w:val="DefaultParagraphFont"/>
    <w:uiPriority w:val="21"/>
    <w:rsid w:val="008F3984"/>
    <w:rPr>
      <w:b/>
      <w:bCs/>
      <w:i/>
      <w:iCs/>
      <w:color w:val="4F81BD" w:themeColor="accent1"/>
    </w:rPr>
  </w:style>
  <w:style w:type="character" w:styleId="IntenseReference">
    <w:name w:val="Intense Reference"/>
    <w:basedOn w:val="DefaultParagraphFont"/>
    <w:uiPriority w:val="32"/>
    <w:rsid w:val="008F3984"/>
    <w:rPr>
      <w:b/>
      <w:bCs/>
      <w:smallCaps/>
      <w:color w:val="C0504D" w:themeColor="accent2"/>
      <w:spacing w:val="5"/>
      <w:u w:val="single"/>
    </w:rPr>
  </w:style>
  <w:style w:type="character" w:styleId="Strong">
    <w:name w:val="Strong"/>
    <w:basedOn w:val="DefaultParagraphFont"/>
    <w:uiPriority w:val="22"/>
    <w:rsid w:val="008F3984"/>
    <w:rPr>
      <w:b/>
      <w:bCs/>
    </w:rPr>
  </w:style>
  <w:style w:type="paragraph" w:styleId="Quote">
    <w:name w:val="Quote"/>
    <w:basedOn w:val="Normal"/>
    <w:next w:val="Normal"/>
    <w:link w:val="QuoteChar"/>
    <w:uiPriority w:val="29"/>
    <w:rsid w:val="008F3984"/>
    <w:rPr>
      <w:i/>
      <w:iCs/>
      <w:color w:val="000000" w:themeColor="text1"/>
    </w:rPr>
  </w:style>
  <w:style w:type="character" w:customStyle="1" w:styleId="QuoteChar">
    <w:name w:val="Quote Char"/>
    <w:basedOn w:val="DefaultParagraphFont"/>
    <w:link w:val="Quote"/>
    <w:uiPriority w:val="29"/>
    <w:rsid w:val="008F3984"/>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8F398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8F3984"/>
    <w:rPr>
      <w:rFonts w:ascii="Times New Roman" w:hAnsi="Times New Roman"/>
      <w:b/>
      <w:bCs/>
      <w:i/>
      <w:iCs/>
      <w:color w:val="4F81BD" w:themeColor="accent1"/>
      <w:sz w:val="24"/>
    </w:rPr>
  </w:style>
  <w:style w:type="character" w:styleId="SubtleReference">
    <w:name w:val="Subtle Reference"/>
    <w:basedOn w:val="DefaultParagraphFont"/>
    <w:uiPriority w:val="31"/>
    <w:rsid w:val="008F3984"/>
    <w:rPr>
      <w:smallCaps/>
      <w:color w:val="C0504D" w:themeColor="accent2"/>
      <w:u w:val="single"/>
    </w:rPr>
  </w:style>
  <w:style w:type="character" w:styleId="SubtleEmphasis">
    <w:name w:val="Subtle Emphasis"/>
    <w:uiPriority w:val="19"/>
    <w:rsid w:val="008F3984"/>
    <w:rPr>
      <w:i/>
      <w:iCs/>
      <w:color w:val="808080" w:themeColor="text1" w:themeTint="7F"/>
    </w:rPr>
  </w:style>
  <w:style w:type="paragraph" w:styleId="NoSpacing">
    <w:name w:val="No Spacing"/>
    <w:basedOn w:val="Normal"/>
    <w:uiPriority w:val="1"/>
    <w:rsid w:val="008F3984"/>
    <w:pPr>
      <w:spacing w:before="0"/>
    </w:pPr>
  </w:style>
  <w:style w:type="character" w:customStyle="1" w:styleId="Heading1Char">
    <w:name w:val="Heading 1 Char"/>
    <w:basedOn w:val="DefaultParagraphFont"/>
    <w:link w:val="Heading1"/>
    <w:uiPriority w:val="6"/>
    <w:rsid w:val="008F3984"/>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8F3984"/>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8F3984"/>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8F3984"/>
    <w:rPr>
      <w:rFonts w:ascii="Times New Roman" w:hAnsi="Times New Roman" w:cstheme="majorBidi"/>
      <w:sz w:val="24"/>
    </w:rPr>
  </w:style>
  <w:style w:type="character" w:customStyle="1" w:styleId="Heading5Char">
    <w:name w:val="Heading 5 Char"/>
    <w:basedOn w:val="DefaultParagraphFont"/>
    <w:link w:val="Heading5"/>
    <w:uiPriority w:val="6"/>
    <w:rsid w:val="008F3984"/>
    <w:rPr>
      <w:rFonts w:ascii="Times New Roman" w:hAnsi="Times New Roman" w:cstheme="majorBidi"/>
      <w:sz w:val="24"/>
    </w:rPr>
  </w:style>
  <w:style w:type="character" w:customStyle="1" w:styleId="Heading6Char">
    <w:name w:val="Heading 6 Char"/>
    <w:basedOn w:val="DefaultParagraphFont"/>
    <w:link w:val="Heading6"/>
    <w:uiPriority w:val="6"/>
    <w:rsid w:val="008F3984"/>
    <w:rPr>
      <w:rFonts w:ascii="Times New Roman" w:hAnsi="Times New Roman" w:cstheme="majorBidi"/>
      <w:sz w:val="24"/>
    </w:rPr>
  </w:style>
  <w:style w:type="character" w:customStyle="1" w:styleId="Heading7Char">
    <w:name w:val="Heading 7 Char"/>
    <w:basedOn w:val="DefaultParagraphFont"/>
    <w:link w:val="Heading7"/>
    <w:uiPriority w:val="6"/>
    <w:rsid w:val="008F3984"/>
    <w:rPr>
      <w:rFonts w:ascii="Times New Roman" w:hAnsi="Times New Roman" w:cstheme="majorBidi"/>
      <w:sz w:val="24"/>
    </w:rPr>
  </w:style>
  <w:style w:type="character" w:customStyle="1" w:styleId="Heading8Char">
    <w:name w:val="Heading 8 Char"/>
    <w:basedOn w:val="DefaultParagraphFont"/>
    <w:link w:val="Heading8"/>
    <w:uiPriority w:val="6"/>
    <w:rsid w:val="008F3984"/>
    <w:rPr>
      <w:rFonts w:ascii="Times New Roman" w:hAnsi="Times New Roman" w:cstheme="majorBidi"/>
      <w:sz w:val="24"/>
    </w:rPr>
  </w:style>
  <w:style w:type="character" w:customStyle="1" w:styleId="Heading9Char">
    <w:name w:val="Heading 9 Char"/>
    <w:basedOn w:val="DefaultParagraphFont"/>
    <w:link w:val="Heading9"/>
    <w:uiPriority w:val="6"/>
    <w:rsid w:val="008F3984"/>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8F3984"/>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8F3984"/>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8F3984"/>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8F3984"/>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F3984"/>
    <w:rPr>
      <w:rFonts w:ascii="Tahoma" w:hAnsi="Tahoma" w:cs="Tahoma"/>
      <w:sz w:val="16"/>
      <w:szCs w:val="16"/>
    </w:rPr>
  </w:style>
  <w:style w:type="paragraph" w:styleId="DocumentMap">
    <w:name w:val="Document Map"/>
    <w:basedOn w:val="Normal"/>
    <w:link w:val="DocumentMapChar"/>
    <w:uiPriority w:val="99"/>
    <w:semiHidden/>
    <w:unhideWhenUsed/>
    <w:rsid w:val="008F3984"/>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F3984"/>
    <w:rPr>
      <w:rFonts w:ascii="Tahoma" w:hAnsi="Tahoma" w:cs="Tahoma"/>
      <w:sz w:val="16"/>
      <w:szCs w:val="16"/>
    </w:rPr>
  </w:style>
  <w:style w:type="character" w:customStyle="1" w:styleId="BodyTextChar">
    <w:name w:val="Body Text Char"/>
    <w:basedOn w:val="DefaultParagraphFont"/>
    <w:link w:val="BodyText"/>
    <w:semiHidden/>
    <w:rsid w:val="008F3984"/>
    <w:rPr>
      <w:rFonts w:ascii="Times New Roman" w:hAnsi="Times New Roman"/>
      <w:sz w:val="24"/>
    </w:rPr>
  </w:style>
  <w:style w:type="character" w:customStyle="1" w:styleId="row">
    <w:name w:val="row"/>
    <w:basedOn w:val="DefaultParagraphFont"/>
    <w:uiPriority w:val="1"/>
    <w:qFormat/>
    <w:rsid w:val="008F3984"/>
    <w:rPr>
      <w:u w:val="words"/>
    </w:rPr>
  </w:style>
  <w:style w:type="character" w:customStyle="1" w:styleId="abstract">
    <w:name w:val="abstract"/>
    <w:uiPriority w:val="1"/>
    <w:qFormat/>
    <w:rsid w:val="008F3984"/>
    <w:rPr>
      <w:rFonts w:ascii="Swis721 BdOul BT" w:hAnsi="Swis721 BdOul BT"/>
      <w:b/>
    </w:rPr>
  </w:style>
  <w:style w:type="character" w:customStyle="1" w:styleId="rep">
    <w:name w:val="rep"/>
    <w:uiPriority w:val="1"/>
    <w:qFormat/>
    <w:rsid w:val="008F3984"/>
    <w:rPr>
      <w:rFonts w:ascii="Arial" w:hAnsi="Arial"/>
    </w:rPr>
  </w:style>
  <w:style w:type="character" w:customStyle="1" w:styleId="rel">
    <w:name w:val="rel"/>
    <w:uiPriority w:val="1"/>
    <w:qFormat/>
    <w:rsid w:val="008F3984"/>
    <w:rPr>
      <w:rFonts w:ascii="Times New Roman" w:hAnsi="Times New Roman" w:cs="Arial"/>
    </w:rPr>
  </w:style>
  <w:style w:type="paragraph" w:styleId="CommentText">
    <w:name w:val="annotation text"/>
    <w:basedOn w:val="Normal"/>
    <w:link w:val="CommentTextChar"/>
    <w:semiHidden/>
    <w:rsid w:val="008F3984"/>
  </w:style>
  <w:style w:type="character" w:customStyle="1" w:styleId="CommentTextChar">
    <w:name w:val="Comment Text Char"/>
    <w:basedOn w:val="DefaultParagraphFont"/>
    <w:link w:val="CommentText"/>
    <w:semiHidden/>
    <w:rsid w:val="008F3984"/>
    <w:rPr>
      <w:rFonts w:ascii="Times New Roman" w:hAnsi="Times New Roman"/>
      <w:sz w:val="24"/>
    </w:rPr>
  </w:style>
  <w:style w:type="character" w:styleId="CommentReference">
    <w:name w:val="annotation reference"/>
    <w:basedOn w:val="DefaultParagraphFont"/>
    <w:semiHidden/>
    <w:rsid w:val="008F3984"/>
    <w:rPr>
      <w:sz w:val="24"/>
      <w:szCs w:val="16"/>
    </w:rPr>
  </w:style>
  <w:style w:type="paragraph" w:styleId="NormalWeb">
    <w:name w:val="Normal (Web)"/>
    <w:basedOn w:val="Normal"/>
    <w:uiPriority w:val="99"/>
    <w:semiHidden/>
    <w:rsid w:val="008F3984"/>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8F3984"/>
    <w:rPr>
      <w:b/>
      <w:bCs/>
    </w:rPr>
  </w:style>
  <w:style w:type="character" w:customStyle="1" w:styleId="CommentSubjectChar">
    <w:name w:val="Comment Subject Char"/>
    <w:basedOn w:val="CommentTextChar"/>
    <w:link w:val="CommentSubject"/>
    <w:uiPriority w:val="99"/>
    <w:semiHidden/>
    <w:rsid w:val="008F3984"/>
    <w:rPr>
      <w:rFonts w:ascii="Times New Roman" w:hAnsi="Times New Roman"/>
      <w:b/>
      <w:bCs/>
      <w:sz w:val="24"/>
    </w:rPr>
  </w:style>
  <w:style w:type="paragraph" w:customStyle="1" w:styleId="example">
    <w:name w:val="example"/>
    <w:basedOn w:val="Normal"/>
    <w:next w:val="Normal"/>
    <w:uiPriority w:val="5"/>
    <w:qFormat/>
    <w:rsid w:val="008F3984"/>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8F3984"/>
    <w:rPr>
      <w:color w:val="0000FF"/>
      <w:u w:val="single"/>
    </w:rPr>
  </w:style>
  <w:style w:type="character" w:customStyle="1" w:styleId="mlabel">
    <w:name w:val="mlabel"/>
    <w:basedOn w:val="DefaultParagraphFont"/>
    <w:rsid w:val="008F3984"/>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8F3984"/>
    <w:pPr>
      <w:numPr>
        <w:numId w:val="5"/>
      </w:numPr>
      <w:spacing w:before="0"/>
    </w:pPr>
    <w:rPr>
      <w:rFonts w:ascii="Calibri" w:hAnsi="Calibri"/>
      <w:sz w:val="22"/>
    </w:rPr>
  </w:style>
  <w:style w:type="paragraph" w:customStyle="1" w:styleId="dbcheading">
    <w:name w:val="dbc_heading"/>
    <w:basedOn w:val="Normal"/>
    <w:uiPriority w:val="5"/>
    <w:qFormat/>
    <w:rsid w:val="008F3984"/>
    <w:rPr>
      <w:rFonts w:asciiTheme="minorHAnsi" w:hAnsiTheme="minorHAnsi"/>
      <w:b/>
      <w:sz w:val="22"/>
      <w:szCs w:val="22"/>
    </w:rPr>
  </w:style>
  <w:style w:type="paragraph" w:customStyle="1" w:styleId="dbcdescription">
    <w:name w:val="dbc_description"/>
    <w:basedOn w:val="Normal"/>
    <w:uiPriority w:val="5"/>
    <w:qFormat/>
    <w:rsid w:val="008F3984"/>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8F39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8F3984"/>
    <w:rPr>
      <w:rFonts w:ascii="Swis721 BdOul BT" w:hAnsi="Swis721 BdOul BT"/>
      <w:b/>
    </w:rPr>
  </w:style>
  <w:style w:type="paragraph" w:customStyle="1" w:styleId="assertion">
    <w:name w:val="assertion"/>
    <w:basedOn w:val="Normal"/>
    <w:uiPriority w:val="5"/>
    <w:qFormat/>
    <w:rsid w:val="008F3984"/>
    <w:pPr>
      <w:spacing w:before="0"/>
    </w:pPr>
  </w:style>
  <w:style w:type="paragraph" w:customStyle="1" w:styleId="readinglist">
    <w:name w:val="reading_list"/>
    <w:basedOn w:val="Normal"/>
    <w:uiPriority w:val="5"/>
    <w:qFormat/>
    <w:rsid w:val="008F3984"/>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8F3984"/>
    <w:rPr>
      <w:vanish/>
    </w:rPr>
  </w:style>
  <w:style w:type="paragraph" w:customStyle="1" w:styleId="dbcheadingcontinuation">
    <w:name w:val="dbc_heading_continuation"/>
    <w:basedOn w:val="dbcheading"/>
    <w:uiPriority w:val="5"/>
    <w:rsid w:val="008F3984"/>
    <w:pPr>
      <w:spacing w:before="0"/>
    </w:pPr>
  </w:style>
  <w:style w:type="character" w:customStyle="1" w:styleId="cppcharacter">
    <w:name w:val="cpp_character"/>
    <w:basedOn w:val="DefaultParagraphFont"/>
    <w:uiPriority w:val="4"/>
    <w:rsid w:val="008F3984"/>
    <w:rPr>
      <w:rFonts w:ascii="Courier New" w:hAnsi="Courier New" w:cs="Courier New"/>
      <w:sz w:val="20"/>
    </w:rPr>
  </w:style>
  <w:style w:type="paragraph" w:customStyle="1" w:styleId="cppcode">
    <w:name w:val="cpp_code"/>
    <w:basedOn w:val="Normal"/>
    <w:next w:val="cppcodecontinuation"/>
    <w:uiPriority w:val="4"/>
    <w:qFormat/>
    <w:rsid w:val="008F3984"/>
    <w:pPr>
      <w:keepNext/>
      <w:jc w:val="left"/>
    </w:pPr>
    <w:rPr>
      <w:rFonts w:ascii="Courier New" w:hAnsi="Courier New"/>
      <w:sz w:val="20"/>
    </w:rPr>
  </w:style>
  <w:style w:type="paragraph" w:customStyle="1" w:styleId="cshcode">
    <w:name w:val="csh_code"/>
    <w:basedOn w:val="Normal"/>
    <w:next w:val="cshcodecontinuation"/>
    <w:uiPriority w:val="5"/>
    <w:qFormat/>
    <w:rsid w:val="008F3984"/>
    <w:rPr>
      <w:rFonts w:ascii="Arial" w:hAnsi="Arial"/>
      <w:sz w:val="20"/>
    </w:rPr>
  </w:style>
  <w:style w:type="paragraph" w:customStyle="1" w:styleId="cshcodecontinuation">
    <w:name w:val="csh_code_continuation"/>
    <w:basedOn w:val="cshcode"/>
    <w:uiPriority w:val="5"/>
    <w:qFormat/>
    <w:rsid w:val="008F3984"/>
    <w:pPr>
      <w:spacing w:before="0"/>
    </w:pPr>
  </w:style>
  <w:style w:type="paragraph" w:customStyle="1" w:styleId="cppcodecontinuation">
    <w:name w:val="cpp_code_continuation"/>
    <w:basedOn w:val="cppcode"/>
    <w:uiPriority w:val="4"/>
    <w:qFormat/>
    <w:rsid w:val="008F3984"/>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8F3984"/>
    <w:pPr>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2.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image" Target="media/image3.emf"/><Relationship Id="rId32" Type="http://schemas.openxmlformats.org/officeDocument/2006/relationships/comments" Target="comments.xml"/><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3.bin"/><Relationship Id="rId36" Type="http://schemas.openxmlformats.org/officeDocument/2006/relationships/footer" Target="foot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5.emf"/><Relationship Id="rId30" Type="http://schemas.openxmlformats.org/officeDocument/2006/relationships/image" Target="media/image7.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C002F324-BA01-49B8-97AC-E4D55D2433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6074</TotalTime>
  <Pages>106</Pages>
  <Words>29281</Words>
  <Characters>166905</Characters>
  <Application>Microsoft Office Word</Application>
  <DocSecurity>0</DocSecurity>
  <Lines>1390</Lines>
  <Paragraphs>391</Paragraphs>
  <ScaleCrop>false</ScaleCrop>
  <HeadingPairs>
    <vt:vector size="4" baseType="variant">
      <vt:variant>
        <vt:lpstr>Title</vt:lpstr>
      </vt:variant>
      <vt:variant>
        <vt:i4>1</vt:i4>
      </vt:variant>
      <vt:variant>
        <vt:lpstr>Headings</vt:lpstr>
      </vt:variant>
      <vt:variant>
        <vt:i4>16</vt:i4>
      </vt:variant>
    </vt:vector>
  </HeadingPairs>
  <TitlesOfParts>
    <vt:vector size="17" baseType="lpstr">
      <vt:lpstr>SheafSystem™ Programmer's Guide</vt:lpstr>
      <vt:lpstr>Introduction</vt:lpstr>
      <vt:lpstr>What you'll need</vt:lpstr>
      <vt:lpstr>The SheafSystem installation</vt:lpstr>
      <vt:lpstr>Part I: Basic features</vt:lpstr>
      <vt:lpstr>    The sheaf interface</vt:lpstr>
      <vt:lpstr>        Getting started</vt:lpstr>
      <vt:lpstr>        Programming patterns</vt:lpstr>
      <vt:lpstr>        Index spaces and scoped indices, part 1</vt:lpstr>
      <vt:lpstr>        Storage_agent</vt:lpstr>
      <vt:lpstr>        Viewing Namespaces</vt:lpstr>
      <vt:lpstr>        Posets</vt:lpstr>
      <vt:lpstr>        Poset members</vt:lpstr>
      <vt:lpstr>        Poset member handles</vt:lpstr>
      <vt:lpstr>        Subposets</vt:lpstr>
      <vt:lpstr>        Traversing the graph</vt:lpstr>
      <vt:lpstr>        Schema posets</vt:lpstr>
    </vt:vector>
  </TitlesOfParts>
  <Company>Limit Point Systems, Inc.</Company>
  <LinksUpToDate>false</LinksUpToDate>
  <CharactersWithSpaces>1957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98</cp:revision>
  <cp:lastPrinted>2010-08-22T17:49:00Z</cp:lastPrinted>
  <dcterms:created xsi:type="dcterms:W3CDTF">2012-12-07T17:42:00Z</dcterms:created>
  <dcterms:modified xsi:type="dcterms:W3CDTF">2013-08-27T05:31:00Z</dcterms:modified>
</cp:coreProperties>
</file>